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1D0EBA" w14:textId="41D39622" w:rsidR="007575BD" w:rsidRPr="00DC5C48" w:rsidRDefault="007575BD" w:rsidP="007575BD">
      <w:pPr>
        <w:pStyle w:val="line"/>
        <w:rPr>
          <w:rFonts w:ascii="Arial" w:hAnsi="Arial" w:cs="Arial"/>
          <w:sz w:val="22"/>
          <w:szCs w:val="22"/>
        </w:rPr>
      </w:pPr>
      <w:bookmarkStart w:id="0" w:name="_GoBack"/>
    </w:p>
    <w:p w14:paraId="14CAC359" w14:textId="77777777" w:rsidR="007575BD" w:rsidRPr="00DC5C48" w:rsidRDefault="007575BD" w:rsidP="007575BD">
      <w:pPr>
        <w:pStyle w:val="Title"/>
        <w:rPr>
          <w:rFonts w:ascii="Arial" w:hAnsi="Arial" w:cs="Arial"/>
          <w:sz w:val="22"/>
          <w:szCs w:val="22"/>
        </w:rPr>
      </w:pPr>
      <w:r w:rsidRPr="00DC5C48">
        <w:rPr>
          <w:rFonts w:ascii="Arial" w:hAnsi="Arial" w:cs="Arial"/>
          <w:sz w:val="22"/>
          <w:szCs w:val="22"/>
        </w:rPr>
        <w:t>Software Requirements Specification</w:t>
      </w:r>
    </w:p>
    <w:p w14:paraId="41B4F5A3" w14:textId="20CE8308" w:rsidR="007575BD" w:rsidRPr="00DC5C48" w:rsidRDefault="00F14A08" w:rsidP="007575BD">
      <w:pPr>
        <w:pStyle w:val="Title"/>
        <w:spacing w:after="400"/>
        <w:rPr>
          <w:rFonts w:ascii="Arial" w:hAnsi="Arial" w:cs="Arial"/>
          <w:sz w:val="22"/>
          <w:szCs w:val="22"/>
        </w:rPr>
      </w:pPr>
      <w:r w:rsidRPr="00DC5C48">
        <w:rPr>
          <w:rFonts w:ascii="Arial" w:hAnsi="Arial" w:cs="Arial"/>
          <w:sz w:val="22"/>
          <w:szCs w:val="22"/>
        </w:rPr>
        <w:t>F</w:t>
      </w:r>
      <w:r w:rsidR="007575BD" w:rsidRPr="00DC5C48">
        <w:rPr>
          <w:rFonts w:ascii="Arial" w:hAnsi="Arial" w:cs="Arial"/>
          <w:sz w:val="22"/>
          <w:szCs w:val="22"/>
        </w:rPr>
        <w:t>or</w:t>
      </w:r>
    </w:p>
    <w:p w14:paraId="14BEFD91" w14:textId="77777777" w:rsidR="00F14A08" w:rsidRPr="00DC5C48" w:rsidRDefault="00F14A08" w:rsidP="00F14A08">
      <w:pPr>
        <w:rPr>
          <w:rFonts w:ascii="Arial" w:hAnsi="Arial" w:cs="Arial"/>
        </w:rPr>
      </w:pPr>
    </w:p>
    <w:p w14:paraId="564052EB" w14:textId="77777777" w:rsidR="007575BD" w:rsidRPr="00DC5C48" w:rsidRDefault="007575BD" w:rsidP="007575BD">
      <w:pPr>
        <w:pStyle w:val="Title"/>
        <w:rPr>
          <w:rFonts w:ascii="Arial" w:hAnsi="Arial" w:cs="Arial"/>
          <w:sz w:val="22"/>
          <w:szCs w:val="22"/>
        </w:rPr>
      </w:pPr>
      <w:r w:rsidRPr="00DC5C48">
        <w:rPr>
          <w:rFonts w:ascii="Arial" w:hAnsi="Arial" w:cs="Arial"/>
          <w:sz w:val="22"/>
          <w:szCs w:val="22"/>
        </w:rPr>
        <w:t xml:space="preserve">MIST Automated Attendance System (MAAS) </w:t>
      </w:r>
    </w:p>
    <w:p w14:paraId="7CB9E001" w14:textId="77777777" w:rsidR="007575BD" w:rsidRPr="00DC5C48" w:rsidRDefault="007575BD" w:rsidP="007575BD">
      <w:pPr>
        <w:pStyle w:val="ByLine"/>
        <w:rPr>
          <w:rFonts w:ascii="Arial" w:hAnsi="Arial" w:cs="Arial"/>
          <w:sz w:val="22"/>
          <w:szCs w:val="22"/>
        </w:rPr>
      </w:pPr>
      <w:r w:rsidRPr="00DC5C48">
        <w:rPr>
          <w:rFonts w:ascii="Arial" w:hAnsi="Arial" w:cs="Arial"/>
          <w:sz w:val="22"/>
          <w:szCs w:val="22"/>
        </w:rPr>
        <w:t>Group - 05</w:t>
      </w:r>
    </w:p>
    <w:p w14:paraId="01D37004" w14:textId="77777777" w:rsidR="007575BD" w:rsidRPr="00DC5C48" w:rsidRDefault="007575BD" w:rsidP="007575BD">
      <w:pPr>
        <w:pStyle w:val="ByLine"/>
        <w:rPr>
          <w:rFonts w:ascii="Arial" w:hAnsi="Arial" w:cs="Arial"/>
          <w:sz w:val="22"/>
          <w:szCs w:val="22"/>
        </w:rPr>
      </w:pPr>
      <w:r w:rsidRPr="00DC5C48">
        <w:rPr>
          <w:rFonts w:ascii="Arial" w:hAnsi="Arial" w:cs="Arial"/>
          <w:sz w:val="22"/>
          <w:szCs w:val="22"/>
        </w:rPr>
        <w:t xml:space="preserve">Prepared by </w:t>
      </w:r>
    </w:p>
    <w:tbl>
      <w:tblPr>
        <w:tblW w:w="5318" w:type="dxa"/>
        <w:tblInd w:w="4739" w:type="dxa"/>
        <w:tblLook w:val="04A0" w:firstRow="1" w:lastRow="0" w:firstColumn="1" w:lastColumn="0" w:noHBand="0" w:noVBand="1"/>
      </w:tblPr>
      <w:tblGrid>
        <w:gridCol w:w="2057"/>
        <w:gridCol w:w="3261"/>
      </w:tblGrid>
      <w:tr w:rsidR="007575BD" w:rsidRPr="00DC5C48" w14:paraId="51C5C22F" w14:textId="77777777" w:rsidTr="00164E8F">
        <w:trPr>
          <w:trHeight w:val="349"/>
        </w:trPr>
        <w:tc>
          <w:tcPr>
            <w:tcW w:w="2057" w:type="dxa"/>
            <w:shd w:val="clear" w:color="auto" w:fill="auto"/>
          </w:tcPr>
          <w:p w14:paraId="277D016D" w14:textId="77777777" w:rsidR="007575BD" w:rsidRPr="00DC5C48" w:rsidRDefault="007575BD" w:rsidP="00164E8F">
            <w:pPr>
              <w:spacing w:line="240" w:lineRule="auto"/>
              <w:rPr>
                <w:rFonts w:ascii="Arial" w:eastAsia="Calibri" w:hAnsi="Arial" w:cs="Arial"/>
                <w:b/>
              </w:rPr>
            </w:pPr>
          </w:p>
        </w:tc>
        <w:tc>
          <w:tcPr>
            <w:tcW w:w="3261" w:type="dxa"/>
            <w:shd w:val="clear" w:color="auto" w:fill="auto"/>
          </w:tcPr>
          <w:p w14:paraId="01AC8061" w14:textId="77777777" w:rsidR="007575BD" w:rsidRPr="00DC5C48" w:rsidRDefault="007575BD" w:rsidP="00164E8F">
            <w:pPr>
              <w:spacing w:line="240" w:lineRule="auto"/>
              <w:rPr>
                <w:rFonts w:ascii="Arial" w:eastAsia="Calibri" w:hAnsi="Arial" w:cs="Arial"/>
                <w:b/>
              </w:rPr>
            </w:pPr>
          </w:p>
        </w:tc>
      </w:tr>
      <w:tr w:rsidR="007575BD" w:rsidRPr="00DC5C48" w14:paraId="7D833A45" w14:textId="77777777" w:rsidTr="00164E8F">
        <w:trPr>
          <w:trHeight w:val="349"/>
        </w:trPr>
        <w:tc>
          <w:tcPr>
            <w:tcW w:w="2057" w:type="dxa"/>
            <w:shd w:val="clear" w:color="auto" w:fill="auto"/>
          </w:tcPr>
          <w:p w14:paraId="2AB760B7"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201714013 :</w:t>
            </w:r>
          </w:p>
        </w:tc>
        <w:tc>
          <w:tcPr>
            <w:tcW w:w="3261" w:type="dxa"/>
            <w:shd w:val="clear" w:color="auto" w:fill="auto"/>
          </w:tcPr>
          <w:p w14:paraId="58061C94"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Zobayer Ajmir</w:t>
            </w:r>
          </w:p>
        </w:tc>
      </w:tr>
      <w:tr w:rsidR="007575BD" w:rsidRPr="00DC5C48" w14:paraId="3C5A178B" w14:textId="77777777" w:rsidTr="00164E8F">
        <w:trPr>
          <w:trHeight w:val="349"/>
        </w:trPr>
        <w:tc>
          <w:tcPr>
            <w:tcW w:w="2057" w:type="dxa"/>
            <w:shd w:val="clear" w:color="auto" w:fill="auto"/>
          </w:tcPr>
          <w:p w14:paraId="2E5F6779"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201714023 :</w:t>
            </w:r>
          </w:p>
        </w:tc>
        <w:tc>
          <w:tcPr>
            <w:tcW w:w="3261" w:type="dxa"/>
            <w:shd w:val="clear" w:color="auto" w:fill="auto"/>
          </w:tcPr>
          <w:p w14:paraId="1D1150EB"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Farzana Faruk Jhumu</w:t>
            </w:r>
          </w:p>
        </w:tc>
      </w:tr>
      <w:tr w:rsidR="007575BD" w:rsidRPr="00DC5C48" w14:paraId="2BEFA780" w14:textId="77777777" w:rsidTr="00164E8F">
        <w:trPr>
          <w:trHeight w:val="349"/>
        </w:trPr>
        <w:tc>
          <w:tcPr>
            <w:tcW w:w="2057" w:type="dxa"/>
            <w:shd w:val="clear" w:color="auto" w:fill="auto"/>
          </w:tcPr>
          <w:p w14:paraId="674616F8"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 xml:space="preserve">201714027 : </w:t>
            </w:r>
          </w:p>
        </w:tc>
        <w:tc>
          <w:tcPr>
            <w:tcW w:w="3261" w:type="dxa"/>
            <w:shd w:val="clear" w:color="auto" w:fill="auto"/>
          </w:tcPr>
          <w:p w14:paraId="06EC2261"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Masrur Hasan Mahin</w:t>
            </w:r>
          </w:p>
        </w:tc>
      </w:tr>
      <w:tr w:rsidR="007575BD" w:rsidRPr="00DC5C48" w14:paraId="0F355299" w14:textId="77777777" w:rsidTr="00164E8F">
        <w:trPr>
          <w:trHeight w:val="349"/>
        </w:trPr>
        <w:tc>
          <w:tcPr>
            <w:tcW w:w="2057" w:type="dxa"/>
            <w:shd w:val="clear" w:color="auto" w:fill="auto"/>
          </w:tcPr>
          <w:p w14:paraId="23F99F2F"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201714030 :</w:t>
            </w:r>
          </w:p>
        </w:tc>
        <w:tc>
          <w:tcPr>
            <w:tcW w:w="3261" w:type="dxa"/>
            <w:shd w:val="clear" w:color="auto" w:fill="auto"/>
          </w:tcPr>
          <w:p w14:paraId="3A5CA511"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Md.Ariful Islam Tarek</w:t>
            </w:r>
          </w:p>
        </w:tc>
      </w:tr>
      <w:tr w:rsidR="007575BD" w:rsidRPr="00DC5C48" w14:paraId="73E892B6" w14:textId="77777777" w:rsidTr="00164E8F">
        <w:trPr>
          <w:trHeight w:val="349"/>
        </w:trPr>
        <w:tc>
          <w:tcPr>
            <w:tcW w:w="2057" w:type="dxa"/>
            <w:shd w:val="clear" w:color="auto" w:fill="auto"/>
          </w:tcPr>
          <w:p w14:paraId="0BAE6DC2"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201714043 :</w:t>
            </w:r>
          </w:p>
        </w:tc>
        <w:tc>
          <w:tcPr>
            <w:tcW w:w="3261" w:type="dxa"/>
            <w:shd w:val="clear" w:color="auto" w:fill="auto"/>
          </w:tcPr>
          <w:p w14:paraId="3DB56B77"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Nafiz Imtiaz Khan</w:t>
            </w:r>
          </w:p>
        </w:tc>
      </w:tr>
      <w:tr w:rsidR="007575BD" w:rsidRPr="00DC5C48" w14:paraId="06077E87" w14:textId="77777777" w:rsidTr="00164E8F">
        <w:trPr>
          <w:trHeight w:val="713"/>
        </w:trPr>
        <w:tc>
          <w:tcPr>
            <w:tcW w:w="2057" w:type="dxa"/>
            <w:shd w:val="clear" w:color="auto" w:fill="auto"/>
          </w:tcPr>
          <w:p w14:paraId="3C515231" w14:textId="77777777" w:rsidR="007575BD" w:rsidRPr="00DC5C48" w:rsidRDefault="007575BD" w:rsidP="00164E8F">
            <w:pPr>
              <w:spacing w:line="240" w:lineRule="auto"/>
              <w:rPr>
                <w:rFonts w:ascii="Arial" w:eastAsia="Calibri" w:hAnsi="Arial" w:cs="Arial"/>
              </w:rPr>
            </w:pPr>
            <w:r w:rsidRPr="00DC5C48">
              <w:rPr>
                <w:rFonts w:ascii="Arial" w:eastAsia="Calibri" w:hAnsi="Arial" w:cs="Arial"/>
              </w:rPr>
              <w:t>201714059 :</w:t>
            </w:r>
          </w:p>
        </w:tc>
        <w:tc>
          <w:tcPr>
            <w:tcW w:w="3261" w:type="dxa"/>
            <w:shd w:val="clear" w:color="auto" w:fill="auto"/>
          </w:tcPr>
          <w:p w14:paraId="16CB083B" w14:textId="6BEEC39F" w:rsidR="007575BD" w:rsidRPr="00DC5C48" w:rsidRDefault="007575BD" w:rsidP="00164E8F">
            <w:pPr>
              <w:spacing w:line="240" w:lineRule="auto"/>
              <w:rPr>
                <w:rFonts w:ascii="Arial" w:eastAsia="Calibri" w:hAnsi="Arial" w:cs="Arial"/>
              </w:rPr>
            </w:pPr>
            <w:r w:rsidRPr="00DC5C48">
              <w:rPr>
                <w:rFonts w:ascii="Arial" w:eastAsia="Calibri" w:hAnsi="Arial" w:cs="Arial"/>
              </w:rPr>
              <w:t>Sumaiya Nuha Mustafina</w:t>
            </w:r>
          </w:p>
        </w:tc>
      </w:tr>
    </w:tbl>
    <w:p w14:paraId="1DA05D30" w14:textId="25C71E6A" w:rsidR="007575BD" w:rsidRPr="00DC5C48" w:rsidRDefault="007575BD">
      <w:pPr>
        <w:rPr>
          <w:rFonts w:ascii="Arial" w:hAnsi="Arial" w:cs="Arial"/>
        </w:rPr>
      </w:pPr>
      <w:r w:rsidRPr="00DC5C48">
        <w:rPr>
          <w:rFonts w:ascii="Arial" w:hAnsi="Arial" w:cs="Arial"/>
        </w:rPr>
        <w:br w:type="page"/>
      </w:r>
    </w:p>
    <w:p w14:paraId="62E691F0" w14:textId="1C9652EF" w:rsidR="00D02F22" w:rsidRPr="00DC5C48" w:rsidRDefault="00D02F22">
      <w:pPr>
        <w:rPr>
          <w:rFonts w:ascii="Arial" w:hAnsi="Arial" w:cs="Arial"/>
        </w:rPr>
      </w:pPr>
    </w:p>
    <w:p w14:paraId="4DF86A8C" w14:textId="1A8A60AD" w:rsidR="00D02F22" w:rsidRPr="00DC5C48" w:rsidRDefault="00D02F22">
      <w:pPr>
        <w:rPr>
          <w:rFonts w:ascii="Arial" w:hAnsi="Arial" w:cs="Arial"/>
        </w:rPr>
      </w:pPr>
    </w:p>
    <w:p w14:paraId="4D2492BC" w14:textId="77777777" w:rsidR="00D02F22" w:rsidRPr="00DC5C48" w:rsidRDefault="00D02F22" w:rsidP="00D02F22">
      <w:pPr>
        <w:pStyle w:val="Heading1"/>
        <w:spacing w:before="74"/>
        <w:rPr>
          <w:rFonts w:ascii="Arial" w:hAnsi="Arial" w:cs="Arial"/>
          <w:sz w:val="22"/>
          <w:szCs w:val="22"/>
        </w:rPr>
      </w:pPr>
      <w:r w:rsidRPr="00DC5C48">
        <w:rPr>
          <w:rFonts w:ascii="Arial" w:hAnsi="Arial" w:cs="Arial"/>
          <w:sz w:val="22"/>
          <w:szCs w:val="22"/>
        </w:rPr>
        <w:t>Table of Contents</w:t>
      </w:r>
    </w:p>
    <w:sdt>
      <w:sdtPr>
        <w:rPr>
          <w:rFonts w:ascii="Arial" w:hAnsi="Arial" w:cs="Arial"/>
        </w:rPr>
        <w:id w:val="-2015522569"/>
        <w:docPartObj>
          <w:docPartGallery w:val="Table of Contents"/>
          <w:docPartUnique/>
        </w:docPartObj>
      </w:sdtPr>
      <w:sdtEndPr/>
      <w:sdtContent>
        <w:sdt>
          <w:sdtPr>
            <w:rPr>
              <w:rFonts w:ascii="Arial" w:hAnsi="Arial" w:cs="Arial"/>
            </w:rPr>
            <w:id w:val="1419678886"/>
            <w:docPartObj>
              <w:docPartGallery w:val="Table of Contents"/>
              <w:docPartUnique/>
            </w:docPartObj>
          </w:sdtPr>
          <w:sdtEndPr/>
          <w:sdtContent>
            <w:p w14:paraId="03FFEF73" w14:textId="77777777" w:rsidR="009A5E90" w:rsidRPr="00DC5C48" w:rsidRDefault="009A5E90" w:rsidP="009A5E90">
              <w:pPr>
                <w:pStyle w:val="TOC2"/>
                <w:tabs>
                  <w:tab w:val="right" w:leader="dot" w:pos="9761"/>
                </w:tabs>
                <w:spacing w:before="855"/>
                <w:rPr>
                  <w:rFonts w:ascii="Arial" w:hAnsi="Arial" w:cs="Arial"/>
                </w:rPr>
              </w:pPr>
              <w:r w:rsidRPr="00DC5C48">
                <w:rPr>
                  <w:rFonts w:ascii="Arial" w:hAnsi="Arial" w:cs="Arial"/>
                </w:rPr>
                <w:t xml:space="preserve">           </w:t>
              </w:r>
            </w:p>
            <w:p w14:paraId="0C91D0DE" w14:textId="77777777" w:rsidR="009A5E90" w:rsidRPr="00DC5C48" w:rsidRDefault="009A5E90" w:rsidP="009A5E90">
              <w:pPr>
                <w:pStyle w:val="TOC1"/>
                <w:ind w:left="1300"/>
                <w:rPr>
                  <w:rFonts w:ascii="Arial" w:hAnsi="Arial" w:cs="Arial"/>
                </w:rPr>
              </w:pPr>
            </w:p>
            <w:p w14:paraId="51069011" w14:textId="77777777" w:rsidR="009A5E90" w:rsidRPr="00DC5C48" w:rsidRDefault="009A5E90"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r w:rsidRPr="00DC5C48">
                <w:rPr>
                  <w:rFonts w:ascii="Arial" w:hAnsi="Arial" w:cs="Arial"/>
                </w:rPr>
                <w:t xml:space="preserve">Table of contents………………………………………………………………………………..2 </w:t>
              </w:r>
            </w:p>
            <w:p w14:paraId="03D1B798"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13" w:history="1">
                <w:r w:rsidR="009A5E90" w:rsidRPr="00DC5C48">
                  <w:rPr>
                    <w:rFonts w:ascii="Arial" w:hAnsi="Arial" w:cs="Arial"/>
                  </w:rPr>
                  <w:t>Preface………………………………………………………………………………………….. 3</w:t>
                </w:r>
              </w:hyperlink>
            </w:p>
            <w:p w14:paraId="1F7CE669"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12" w:history="1">
                <w:r w:rsidR="009A5E90" w:rsidRPr="00DC5C48">
                  <w:rPr>
                    <w:rFonts w:ascii="Arial" w:hAnsi="Arial" w:cs="Arial"/>
                  </w:rPr>
                  <w:t>Introduction……………………………………………………………………………………...4</w:t>
                </w:r>
              </w:hyperlink>
            </w:p>
            <w:p w14:paraId="15A019B9"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11" w:history="1">
                <w:r w:rsidR="009A5E90" w:rsidRPr="00DC5C48">
                  <w:rPr>
                    <w:rFonts w:ascii="Arial" w:hAnsi="Arial" w:cs="Arial"/>
                  </w:rPr>
                  <w:t>Glossary…</w:t>
                </w:r>
                <w:r w:rsidR="009A5E90" w:rsidRPr="00DC5C48">
                  <w:rPr>
                    <w:rFonts w:ascii="Arial" w:hAnsi="Arial" w:cs="Arial"/>
                  </w:rPr>
                  <w:tab/>
                  <w:t>5</w:t>
                </w:r>
              </w:hyperlink>
            </w:p>
            <w:p w14:paraId="3A077DF0"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9" w:history="1">
                <w:r w:rsidR="009A5E90" w:rsidRPr="00DC5C48">
                  <w:rPr>
                    <w:rFonts w:ascii="Arial" w:hAnsi="Arial" w:cs="Arial"/>
                  </w:rPr>
                  <w:t>User</w:t>
                </w:r>
                <w:r w:rsidR="009A5E90" w:rsidRPr="00DC5C48">
                  <w:rPr>
                    <w:rFonts w:ascii="Arial" w:hAnsi="Arial" w:cs="Arial"/>
                    <w:spacing w:val="-5"/>
                  </w:rPr>
                  <w:t xml:space="preserve"> </w:t>
                </w:r>
                <w:r w:rsidR="009A5E90" w:rsidRPr="00DC5C48">
                  <w:rPr>
                    <w:rFonts w:ascii="Arial" w:hAnsi="Arial" w:cs="Arial"/>
                  </w:rPr>
                  <w:t>Requirements</w:t>
                </w:r>
                <w:r w:rsidR="009A5E90" w:rsidRPr="00DC5C48">
                  <w:rPr>
                    <w:rFonts w:ascii="Arial" w:hAnsi="Arial" w:cs="Arial"/>
                  </w:rPr>
                  <w:tab/>
                  <w:t>6-8</w:t>
                </w:r>
              </w:hyperlink>
            </w:p>
            <w:p w14:paraId="4C772EB6"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8" w:history="1">
                <w:r w:rsidR="009A5E90" w:rsidRPr="00DC5C48">
                  <w:rPr>
                    <w:rFonts w:ascii="Arial" w:hAnsi="Arial" w:cs="Arial"/>
                  </w:rPr>
                  <w:t>System</w:t>
                </w:r>
                <w:r w:rsidR="009A5E90" w:rsidRPr="00DC5C48">
                  <w:rPr>
                    <w:rFonts w:ascii="Arial" w:hAnsi="Arial" w:cs="Arial"/>
                    <w:spacing w:val="-2"/>
                  </w:rPr>
                  <w:t xml:space="preserve"> </w:t>
                </w:r>
                <w:r w:rsidR="009A5E90" w:rsidRPr="00DC5C48">
                  <w:rPr>
                    <w:rFonts w:ascii="Arial" w:hAnsi="Arial" w:cs="Arial"/>
                  </w:rPr>
                  <w:t>Architecture</w:t>
                </w:r>
                <w:r w:rsidR="009A5E90" w:rsidRPr="00DC5C48">
                  <w:rPr>
                    <w:rFonts w:ascii="Arial" w:hAnsi="Arial" w:cs="Arial"/>
                  </w:rPr>
                  <w:tab/>
                  <w:t>9-10</w:t>
                </w:r>
              </w:hyperlink>
            </w:p>
            <w:p w14:paraId="1347E3BF"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7" w:history="1">
                <w:r w:rsidR="009A5E90" w:rsidRPr="00DC5C48">
                  <w:rPr>
                    <w:rFonts w:ascii="Arial" w:hAnsi="Arial" w:cs="Arial"/>
                  </w:rPr>
                  <w:t>System</w:t>
                </w:r>
                <w:r w:rsidR="009A5E90" w:rsidRPr="00DC5C48">
                  <w:rPr>
                    <w:rFonts w:ascii="Arial" w:hAnsi="Arial" w:cs="Arial"/>
                    <w:spacing w:val="-2"/>
                  </w:rPr>
                  <w:t xml:space="preserve"> </w:t>
                </w:r>
                <w:r w:rsidR="009A5E90" w:rsidRPr="00DC5C48">
                  <w:rPr>
                    <w:rFonts w:ascii="Arial" w:hAnsi="Arial" w:cs="Arial"/>
                  </w:rPr>
                  <w:t>Requirements Specifications</w:t>
                </w:r>
                <w:r w:rsidR="009A5E90" w:rsidRPr="00DC5C48">
                  <w:rPr>
                    <w:rFonts w:ascii="Arial" w:hAnsi="Arial" w:cs="Arial"/>
                  </w:rPr>
                  <w:tab/>
                  <w:t>.11-15</w:t>
                </w:r>
              </w:hyperlink>
              <w:r w:rsidR="009A5E90" w:rsidRPr="00DC5C48">
                <w:rPr>
                  <w:rFonts w:ascii="Arial" w:hAnsi="Arial" w:cs="Arial"/>
                </w:rPr>
                <w:t xml:space="preserve"> </w:t>
              </w:r>
            </w:p>
            <w:p w14:paraId="47F8D1E1"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6" w:history="1">
                <w:r w:rsidR="009A5E90" w:rsidRPr="00DC5C48">
                  <w:rPr>
                    <w:rFonts w:ascii="Arial" w:hAnsi="Arial" w:cs="Arial"/>
                  </w:rPr>
                  <w:t>System</w:t>
                </w:r>
                <w:r w:rsidR="009A5E90" w:rsidRPr="00DC5C48">
                  <w:rPr>
                    <w:rFonts w:ascii="Arial" w:hAnsi="Arial" w:cs="Arial"/>
                    <w:spacing w:val="-1"/>
                  </w:rPr>
                  <w:t xml:space="preserve"> </w:t>
                </w:r>
                <w:r w:rsidR="009A5E90" w:rsidRPr="00DC5C48">
                  <w:rPr>
                    <w:rFonts w:ascii="Arial" w:hAnsi="Arial" w:cs="Arial"/>
                  </w:rPr>
                  <w:t>Model……………………………………………………………………………...15-26</w:t>
                </w:r>
              </w:hyperlink>
            </w:p>
            <w:p w14:paraId="2F98871F" w14:textId="77777777" w:rsidR="009A5E90" w:rsidRPr="00DC5C48" w:rsidRDefault="009A5E90" w:rsidP="009A5E90">
              <w:pPr>
                <w:pStyle w:val="TOC3"/>
                <w:widowControl w:val="0"/>
                <w:numPr>
                  <w:ilvl w:val="1"/>
                  <w:numId w:val="15"/>
                </w:numPr>
                <w:tabs>
                  <w:tab w:val="left" w:pos="1665"/>
                  <w:tab w:val="right" w:leader="dot" w:pos="9664"/>
                </w:tabs>
                <w:autoSpaceDE w:val="0"/>
                <w:autoSpaceDN w:val="0"/>
                <w:spacing w:before="243" w:after="0" w:line="240" w:lineRule="auto"/>
                <w:jc w:val="both"/>
                <w:rPr>
                  <w:rFonts w:ascii="Arial" w:hAnsi="Arial" w:cs="Arial"/>
                </w:rPr>
              </w:pPr>
              <w:r w:rsidRPr="00DC5C48">
                <w:rPr>
                  <w:rFonts w:ascii="Arial" w:hAnsi="Arial" w:cs="Arial"/>
                </w:rPr>
                <w:t>Context Diagram………………………………………………………………………….16</w:t>
              </w:r>
            </w:p>
            <w:p w14:paraId="098476B3" w14:textId="77777777" w:rsidR="009A5E90" w:rsidRPr="00DC5C48" w:rsidRDefault="009A5E90" w:rsidP="009A5E90">
              <w:pPr>
                <w:pStyle w:val="TOC3"/>
                <w:widowControl w:val="0"/>
                <w:numPr>
                  <w:ilvl w:val="1"/>
                  <w:numId w:val="15"/>
                </w:numPr>
                <w:tabs>
                  <w:tab w:val="left" w:pos="1665"/>
                  <w:tab w:val="right" w:leader="dot" w:pos="9664"/>
                </w:tabs>
                <w:autoSpaceDE w:val="0"/>
                <w:autoSpaceDN w:val="0"/>
                <w:spacing w:before="243" w:after="0" w:line="240" w:lineRule="auto"/>
                <w:jc w:val="both"/>
                <w:rPr>
                  <w:rFonts w:ascii="Arial" w:hAnsi="Arial" w:cs="Arial"/>
                </w:rPr>
              </w:pPr>
              <w:r w:rsidRPr="00DC5C48">
                <w:rPr>
                  <w:rFonts w:ascii="Arial" w:hAnsi="Arial" w:cs="Arial"/>
                </w:rPr>
                <w:t>Activity Diagram…………………………………………………………………………..17</w:t>
              </w:r>
            </w:p>
            <w:p w14:paraId="39CA5A9D" w14:textId="77777777" w:rsidR="009A5E90" w:rsidRPr="00DC5C48" w:rsidRDefault="009A5E90" w:rsidP="009A5E90">
              <w:pPr>
                <w:pStyle w:val="TOC3"/>
                <w:widowControl w:val="0"/>
                <w:numPr>
                  <w:ilvl w:val="1"/>
                  <w:numId w:val="15"/>
                </w:numPr>
                <w:tabs>
                  <w:tab w:val="left" w:pos="1665"/>
                  <w:tab w:val="right" w:leader="dot" w:pos="9664"/>
                </w:tabs>
                <w:autoSpaceDE w:val="0"/>
                <w:autoSpaceDN w:val="0"/>
                <w:spacing w:before="243" w:after="0" w:line="240" w:lineRule="auto"/>
                <w:jc w:val="both"/>
                <w:rPr>
                  <w:rFonts w:ascii="Arial" w:hAnsi="Arial" w:cs="Arial"/>
                </w:rPr>
              </w:pPr>
              <w:r w:rsidRPr="00DC5C48">
                <w:rPr>
                  <w:rFonts w:ascii="Arial" w:hAnsi="Arial" w:cs="Arial"/>
                </w:rPr>
                <w:t>Use Case Diagram…………………………………………………………………...18-24</w:t>
              </w:r>
            </w:p>
            <w:p w14:paraId="23030B9C" w14:textId="77777777" w:rsidR="009A5E90" w:rsidRPr="00DC5C48" w:rsidRDefault="009A5E90" w:rsidP="009A5E90">
              <w:pPr>
                <w:pStyle w:val="TOC3"/>
                <w:widowControl w:val="0"/>
                <w:numPr>
                  <w:ilvl w:val="1"/>
                  <w:numId w:val="15"/>
                </w:numPr>
                <w:tabs>
                  <w:tab w:val="left" w:pos="1665"/>
                  <w:tab w:val="right" w:leader="dot" w:pos="9664"/>
                </w:tabs>
                <w:autoSpaceDE w:val="0"/>
                <w:autoSpaceDN w:val="0"/>
                <w:spacing w:before="243" w:after="0" w:line="240" w:lineRule="auto"/>
                <w:jc w:val="both"/>
                <w:rPr>
                  <w:rFonts w:ascii="Arial" w:hAnsi="Arial" w:cs="Arial"/>
                </w:rPr>
              </w:pPr>
              <w:r w:rsidRPr="00DC5C48">
                <w:rPr>
                  <w:rFonts w:ascii="Arial" w:hAnsi="Arial" w:cs="Arial"/>
                </w:rPr>
                <w:t>Sequence Diagram..…………………………………………………………………25-26</w:t>
              </w:r>
            </w:p>
            <w:p w14:paraId="46E11997"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2" w:history="1">
                <w:r w:rsidR="009A5E90" w:rsidRPr="00DC5C48">
                  <w:rPr>
                    <w:rFonts w:ascii="Arial" w:hAnsi="Arial" w:cs="Arial"/>
                  </w:rPr>
                  <w:t>System</w:t>
                </w:r>
                <w:r w:rsidR="009A5E90" w:rsidRPr="00DC5C48">
                  <w:rPr>
                    <w:rFonts w:ascii="Arial" w:hAnsi="Arial" w:cs="Arial"/>
                    <w:spacing w:val="-2"/>
                  </w:rPr>
                  <w:t xml:space="preserve"> </w:t>
                </w:r>
                <w:r w:rsidR="009A5E90" w:rsidRPr="00DC5C48">
                  <w:rPr>
                    <w:rFonts w:ascii="Arial" w:hAnsi="Arial" w:cs="Arial"/>
                  </w:rPr>
                  <w:t>Evolution……………………………………………………………………………..27</w:t>
                </w:r>
              </w:hyperlink>
            </w:p>
            <w:p w14:paraId="449F9F5B" w14:textId="77777777" w:rsidR="009A5E90" w:rsidRPr="00DC5C48" w:rsidRDefault="009A5E90"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r w:rsidRPr="00DC5C48">
                <w:rPr>
                  <w:rFonts w:ascii="Arial" w:hAnsi="Arial" w:cs="Arial"/>
                </w:rPr>
                <w:t>Appendices…………………………………………………………………………………28-31</w:t>
              </w:r>
            </w:p>
            <w:p w14:paraId="3AB1364F" w14:textId="77777777" w:rsidR="009A5E90" w:rsidRPr="00DC5C48" w:rsidRDefault="00DC5C48" w:rsidP="009A5E90">
              <w:pPr>
                <w:pStyle w:val="TOC1"/>
                <w:widowControl w:val="0"/>
                <w:numPr>
                  <w:ilvl w:val="0"/>
                  <w:numId w:val="15"/>
                </w:numPr>
                <w:tabs>
                  <w:tab w:val="left" w:pos="1301"/>
                  <w:tab w:val="right" w:leader="dot" w:pos="9813"/>
                </w:tabs>
                <w:autoSpaceDE w:val="0"/>
                <w:autoSpaceDN w:val="0"/>
                <w:spacing w:before="247" w:after="0" w:line="240" w:lineRule="auto"/>
                <w:rPr>
                  <w:rFonts w:ascii="Arial" w:hAnsi="Arial" w:cs="Arial"/>
                </w:rPr>
              </w:pPr>
              <w:hyperlink w:anchor="_TOC_250001" w:history="1">
                <w:r w:rsidR="009A5E90" w:rsidRPr="00DC5C48">
                  <w:rPr>
                    <w:rFonts w:ascii="Arial" w:hAnsi="Arial" w:cs="Arial"/>
                  </w:rPr>
                  <w:t>References…………………………………………………………………………………….32</w:t>
                </w:r>
              </w:hyperlink>
            </w:p>
            <w:p w14:paraId="3B7D3CC8" w14:textId="77777777" w:rsidR="009A5E90" w:rsidRPr="00DC5C48" w:rsidRDefault="009A5E90" w:rsidP="009A5E90">
              <w:pPr>
                <w:rPr>
                  <w:rFonts w:ascii="Arial" w:hAnsi="Arial" w:cs="Arial"/>
                </w:rPr>
              </w:pPr>
            </w:p>
            <w:p w14:paraId="4E919474" w14:textId="77777777" w:rsidR="009A5E90" w:rsidRPr="00DC5C48" w:rsidRDefault="00DC5C48" w:rsidP="009A5E90">
              <w:pPr>
                <w:pStyle w:val="ListParagraph"/>
                <w:numPr>
                  <w:ilvl w:val="0"/>
                  <w:numId w:val="15"/>
                </w:numPr>
                <w:jc w:val="both"/>
                <w:rPr>
                  <w:rFonts w:ascii="Arial" w:hAnsi="Arial" w:cs="Arial"/>
                </w:rPr>
              </w:pPr>
              <w:hyperlink w:anchor="_TOC_250000" w:history="1">
                <w:r w:rsidR="009A5E90" w:rsidRPr="00DC5C48">
                  <w:rPr>
                    <w:rFonts w:ascii="Arial" w:hAnsi="Arial" w:cs="Arial"/>
                  </w:rPr>
                  <w:t>Index…..………………………………………………...………………………….………….33</w:t>
                </w:r>
              </w:hyperlink>
            </w:p>
          </w:sdtContent>
        </w:sdt>
        <w:p w14:paraId="49AB8605" w14:textId="0FAE071B" w:rsidR="00D02F22" w:rsidRPr="00DC5C48" w:rsidRDefault="00DC5C48" w:rsidP="009A5E90">
          <w:pPr>
            <w:pStyle w:val="TOC2"/>
            <w:tabs>
              <w:tab w:val="right" w:leader="dot" w:pos="9761"/>
            </w:tabs>
            <w:spacing w:before="855"/>
            <w:rPr>
              <w:rFonts w:ascii="Arial" w:hAnsi="Arial" w:cs="Arial"/>
            </w:rPr>
          </w:pPr>
        </w:p>
      </w:sdtContent>
    </w:sdt>
    <w:p w14:paraId="65C02104" w14:textId="529238A2" w:rsidR="00D02F22" w:rsidRPr="00DC5C48" w:rsidRDefault="00D02F22" w:rsidP="00D02F22">
      <w:pPr>
        <w:rPr>
          <w:rFonts w:ascii="Arial" w:hAnsi="Arial" w:cs="Arial"/>
        </w:rPr>
      </w:pPr>
    </w:p>
    <w:p w14:paraId="4E938FB1" w14:textId="03941252" w:rsidR="00D02F22" w:rsidRPr="00DC5C48" w:rsidRDefault="00D02F22" w:rsidP="00D02F22">
      <w:pPr>
        <w:rPr>
          <w:rFonts w:ascii="Arial" w:hAnsi="Arial" w:cs="Arial"/>
        </w:rPr>
      </w:pPr>
    </w:p>
    <w:p w14:paraId="628F97AC" w14:textId="76E01003" w:rsidR="00D02F22" w:rsidRPr="00DC5C48" w:rsidRDefault="00D02F22" w:rsidP="00D02F22">
      <w:pPr>
        <w:rPr>
          <w:rFonts w:ascii="Arial" w:hAnsi="Arial" w:cs="Arial"/>
        </w:rPr>
      </w:pPr>
    </w:p>
    <w:p w14:paraId="0CD335CF" w14:textId="77777777" w:rsidR="00D02F22" w:rsidRPr="00DC5C48" w:rsidRDefault="00D02F22" w:rsidP="00D02F22">
      <w:pPr>
        <w:rPr>
          <w:rFonts w:ascii="Arial" w:hAnsi="Arial" w:cs="Arial"/>
        </w:rPr>
      </w:pPr>
    </w:p>
    <w:p w14:paraId="3CE9569C" w14:textId="41384344" w:rsidR="007575BD" w:rsidRPr="00DC5C48" w:rsidRDefault="007575BD">
      <w:pPr>
        <w:rPr>
          <w:rFonts w:ascii="Arial" w:hAnsi="Arial" w:cs="Arial"/>
        </w:rPr>
      </w:pPr>
    </w:p>
    <w:tbl>
      <w:tblPr>
        <w:tblW w:w="5318" w:type="dxa"/>
        <w:tblInd w:w="4739" w:type="dxa"/>
        <w:tblLook w:val="04A0" w:firstRow="1" w:lastRow="0" w:firstColumn="1" w:lastColumn="0" w:noHBand="0" w:noVBand="1"/>
      </w:tblPr>
      <w:tblGrid>
        <w:gridCol w:w="2057"/>
        <w:gridCol w:w="3261"/>
      </w:tblGrid>
      <w:tr w:rsidR="007575BD" w:rsidRPr="00DC5C48" w14:paraId="5D003499" w14:textId="77777777" w:rsidTr="00164E8F">
        <w:trPr>
          <w:trHeight w:val="713"/>
        </w:trPr>
        <w:tc>
          <w:tcPr>
            <w:tcW w:w="2057" w:type="dxa"/>
            <w:shd w:val="clear" w:color="auto" w:fill="auto"/>
          </w:tcPr>
          <w:p w14:paraId="03ECF537" w14:textId="11489B71" w:rsidR="007575BD" w:rsidRPr="00DC5C48" w:rsidRDefault="007575BD" w:rsidP="00164E8F">
            <w:pPr>
              <w:rPr>
                <w:rFonts w:ascii="Arial" w:eastAsia="Calibri" w:hAnsi="Arial" w:cs="Arial"/>
              </w:rPr>
            </w:pPr>
          </w:p>
        </w:tc>
        <w:tc>
          <w:tcPr>
            <w:tcW w:w="3261" w:type="dxa"/>
            <w:shd w:val="clear" w:color="auto" w:fill="auto"/>
          </w:tcPr>
          <w:p w14:paraId="3487E8F1" w14:textId="6F3EF669" w:rsidR="007575BD" w:rsidRPr="00DC5C48" w:rsidRDefault="007575BD" w:rsidP="00164E8F">
            <w:pPr>
              <w:rPr>
                <w:rFonts w:ascii="Arial" w:eastAsia="Calibri" w:hAnsi="Arial" w:cs="Arial"/>
              </w:rPr>
            </w:pPr>
          </w:p>
        </w:tc>
      </w:tr>
    </w:tbl>
    <w:p w14:paraId="2CF0F140" w14:textId="7E22644E" w:rsidR="007575BD" w:rsidRPr="00DC5C48" w:rsidRDefault="007575BD" w:rsidP="007575BD">
      <w:pPr>
        <w:pStyle w:val="Heading1"/>
        <w:rPr>
          <w:rFonts w:ascii="Arial" w:hAnsi="Arial" w:cs="Arial"/>
          <w:sz w:val="22"/>
          <w:szCs w:val="22"/>
        </w:rPr>
      </w:pPr>
      <w:r w:rsidRPr="00DC5C48">
        <w:rPr>
          <w:rFonts w:ascii="Arial" w:hAnsi="Arial" w:cs="Arial"/>
          <w:sz w:val="22"/>
          <w:szCs w:val="22"/>
        </w:rPr>
        <w:t>Preface</w:t>
      </w:r>
    </w:p>
    <w:p w14:paraId="3263F09A" w14:textId="77777777" w:rsidR="007575BD" w:rsidRPr="00DC5C48" w:rsidRDefault="007575BD" w:rsidP="007575BD">
      <w:pPr>
        <w:rPr>
          <w:rFonts w:ascii="Arial" w:hAnsi="Arial" w:cs="Arial"/>
        </w:rPr>
      </w:pPr>
    </w:p>
    <w:p w14:paraId="3594939D" w14:textId="3B1ED117" w:rsidR="007575BD" w:rsidRPr="00DC5C48" w:rsidRDefault="007575BD" w:rsidP="007B528B">
      <w:pPr>
        <w:pStyle w:val="NormalWeb"/>
        <w:jc w:val="both"/>
        <w:rPr>
          <w:rFonts w:ascii="Arial" w:hAnsi="Arial" w:cs="Arial"/>
          <w:sz w:val="22"/>
          <w:szCs w:val="22"/>
        </w:rPr>
      </w:pPr>
      <w:r w:rsidRPr="00DC5C48">
        <w:rPr>
          <w:rFonts w:ascii="Arial" w:hAnsi="Arial" w:cs="Arial"/>
          <w:sz w:val="22"/>
          <w:szCs w:val="22"/>
        </w:rPr>
        <w:t>Today most information is available on the internet and that is why students skip their schools or colleges more frequently. But as we all know that education is not only getting information over the course but also the development of personality and gaining wisdom, to make it happen it becomes essential for the students to incorporate with teachers/professors. That is why educational institutions are still there and are successfully running even in today’s high-tech era.</w:t>
      </w:r>
    </w:p>
    <w:p w14:paraId="15420924" w14:textId="723AADB3" w:rsidR="007575BD" w:rsidRPr="00DC5C48" w:rsidRDefault="007575BD" w:rsidP="007575BD">
      <w:pPr>
        <w:jc w:val="both"/>
        <w:rPr>
          <w:rFonts w:ascii="Arial" w:hAnsi="Arial" w:cs="Arial"/>
        </w:rPr>
      </w:pPr>
      <w:r w:rsidRPr="00DC5C48">
        <w:rPr>
          <w:rFonts w:ascii="Arial" w:hAnsi="Arial" w:cs="Arial"/>
        </w:rPr>
        <w:t xml:space="preserve">With manual </w:t>
      </w:r>
      <w:r w:rsidRPr="00DC5C48">
        <w:rPr>
          <w:rStyle w:val="Strong"/>
          <w:rFonts w:ascii="Arial" w:hAnsi="Arial" w:cs="Arial"/>
          <w:b w:val="0"/>
        </w:rPr>
        <w:t>student attendance system</w:t>
      </w:r>
      <w:r w:rsidRPr="00DC5C48">
        <w:rPr>
          <w:rFonts w:ascii="Arial" w:hAnsi="Arial" w:cs="Arial"/>
        </w:rPr>
        <w:t>, proper record is tough to enter because of the challenges that people face while calculating the proximity. In most of the educational institutions student attendance is taken by the instructor himself, which is time consuming &amp; also there is always a chance of tempering with this method. So, with this system we can’t ensure 100% reliability. To prevent proxy system in some institutions, there is a system developed by RFID tag implanted in their ID card, which is also not proper solution as anyone can carry other’s ID card &amp; cast his presence.</w:t>
      </w:r>
    </w:p>
    <w:p w14:paraId="4B078822" w14:textId="76486993" w:rsidR="007575BD" w:rsidRPr="00DC5C48" w:rsidRDefault="007575BD" w:rsidP="007575BD">
      <w:pPr>
        <w:pStyle w:val="NormalWeb"/>
        <w:jc w:val="both"/>
        <w:rPr>
          <w:rFonts w:ascii="Arial" w:hAnsi="Arial" w:cs="Arial"/>
          <w:sz w:val="22"/>
          <w:szCs w:val="22"/>
        </w:rPr>
      </w:pPr>
      <w:r w:rsidRPr="00DC5C48">
        <w:rPr>
          <w:rFonts w:ascii="Arial" w:hAnsi="Arial" w:cs="Arial"/>
          <w:sz w:val="22"/>
          <w:szCs w:val="22"/>
        </w:rPr>
        <w:t>Some of them have a tendency of coming late which causes destruction for the instructors and other students. He is also affected as he missed some of his class lecture. Other than that, for absence in a valid reason a student has to deposit an application and it’s a problematic process.  They can’t even know the current state of their eligibility also about the fines. Instructors also have to calculate percentage of every student after the semester which may sometime prevent accuracy. Moreover, the fine system is also not appropriate.</w:t>
      </w:r>
    </w:p>
    <w:p w14:paraId="046CB559" w14:textId="77777777" w:rsidR="007575BD" w:rsidRPr="00DC5C48" w:rsidRDefault="007575BD" w:rsidP="007575BD">
      <w:pPr>
        <w:pStyle w:val="NormalWeb"/>
        <w:jc w:val="both"/>
        <w:rPr>
          <w:rFonts w:ascii="Arial" w:hAnsi="Arial" w:cs="Arial"/>
          <w:sz w:val="22"/>
          <w:szCs w:val="22"/>
        </w:rPr>
      </w:pPr>
      <w:r w:rsidRPr="00DC5C48">
        <w:rPr>
          <w:rFonts w:ascii="Arial" w:hAnsi="Arial" w:cs="Arial"/>
          <w:sz w:val="22"/>
          <w:szCs w:val="22"/>
        </w:rPr>
        <w:t xml:space="preserve">In order to maintain proper </w:t>
      </w:r>
      <w:r w:rsidRPr="00DC5C48">
        <w:rPr>
          <w:rStyle w:val="Strong"/>
          <w:rFonts w:ascii="Arial" w:hAnsi="Arial" w:cs="Arial"/>
          <w:b w:val="0"/>
          <w:sz w:val="22"/>
          <w:szCs w:val="22"/>
        </w:rPr>
        <w:t>student attendance system</w:t>
      </w:r>
      <w:r w:rsidRPr="00DC5C48">
        <w:rPr>
          <w:rFonts w:ascii="Arial" w:hAnsi="Arial" w:cs="Arial"/>
          <w:sz w:val="22"/>
          <w:szCs w:val="22"/>
        </w:rPr>
        <w:t xml:space="preserve">, a reliable </w:t>
      </w:r>
      <w:r w:rsidRPr="00DC5C48">
        <w:rPr>
          <w:rStyle w:val="Strong"/>
          <w:rFonts w:ascii="Arial" w:hAnsi="Arial" w:cs="Arial"/>
          <w:b w:val="0"/>
          <w:sz w:val="22"/>
          <w:szCs w:val="22"/>
        </w:rPr>
        <w:t>educational attendance system</w:t>
      </w:r>
      <w:r w:rsidRPr="00DC5C48">
        <w:rPr>
          <w:rFonts w:ascii="Arial" w:hAnsi="Arial" w:cs="Arial"/>
          <w:sz w:val="22"/>
          <w:szCs w:val="22"/>
        </w:rPr>
        <w:t xml:space="preserve"> proves to be an asset to the educational institutes. MAAS (MIST Automated Attendance System) is a system design to overcome the problem discussed above.</w:t>
      </w:r>
    </w:p>
    <w:p w14:paraId="14828BEE" w14:textId="77777777" w:rsidR="007575BD" w:rsidRPr="00DC5C48" w:rsidRDefault="007575BD" w:rsidP="007575BD">
      <w:pPr>
        <w:pStyle w:val="NormalWeb"/>
        <w:jc w:val="both"/>
        <w:rPr>
          <w:rFonts w:ascii="Arial" w:hAnsi="Arial" w:cs="Arial"/>
          <w:sz w:val="22"/>
          <w:szCs w:val="22"/>
        </w:rPr>
      </w:pPr>
    </w:p>
    <w:p w14:paraId="7AFE6547" w14:textId="5975BA8D" w:rsidR="007575BD" w:rsidRPr="00DC5C48" w:rsidRDefault="007575BD" w:rsidP="007575BD">
      <w:pPr>
        <w:pStyle w:val="NormalWeb"/>
        <w:jc w:val="both"/>
        <w:rPr>
          <w:rFonts w:ascii="Arial" w:hAnsi="Arial" w:cs="Arial"/>
          <w:sz w:val="22"/>
          <w:szCs w:val="22"/>
        </w:rPr>
      </w:pPr>
      <w:r w:rsidRPr="00DC5C48">
        <w:rPr>
          <w:rFonts w:ascii="Arial" w:hAnsi="Arial" w:cs="Arial"/>
          <w:sz w:val="22"/>
          <w:szCs w:val="22"/>
        </w:rPr>
        <w:t xml:space="preserve"> </w:t>
      </w:r>
    </w:p>
    <w:p w14:paraId="6757B9B7" w14:textId="545B217A" w:rsidR="00B16BCB" w:rsidRPr="00DC5C48" w:rsidRDefault="00B16BCB">
      <w:pPr>
        <w:rPr>
          <w:rFonts w:ascii="Arial" w:hAnsi="Arial" w:cs="Arial"/>
        </w:rPr>
      </w:pPr>
    </w:p>
    <w:p w14:paraId="47202AEC" w14:textId="72BE0F3C" w:rsidR="007575BD" w:rsidRPr="00DC5C48" w:rsidRDefault="007575BD">
      <w:pPr>
        <w:rPr>
          <w:rFonts w:ascii="Arial" w:hAnsi="Arial" w:cs="Arial"/>
        </w:rPr>
      </w:pPr>
    </w:p>
    <w:p w14:paraId="005B531B" w14:textId="77777777" w:rsidR="007575BD" w:rsidRPr="00DC5C48" w:rsidRDefault="007575BD">
      <w:pPr>
        <w:rPr>
          <w:rFonts w:ascii="Arial" w:hAnsi="Arial" w:cs="Arial"/>
        </w:rPr>
      </w:pPr>
    </w:p>
    <w:p w14:paraId="460F710F" w14:textId="77777777" w:rsidR="0052662E" w:rsidRPr="00DC5C48" w:rsidRDefault="0052662E">
      <w:pPr>
        <w:spacing w:before="4"/>
        <w:rPr>
          <w:rFonts w:ascii="Arial" w:hAnsi="Arial" w:cs="Arial"/>
        </w:rPr>
      </w:pPr>
    </w:p>
    <w:p w14:paraId="0073EBFE" w14:textId="652CF69D" w:rsidR="007575BD" w:rsidRPr="00DC5C48" w:rsidRDefault="007575BD" w:rsidP="007575BD">
      <w:pPr>
        <w:pStyle w:val="Heading1"/>
        <w:rPr>
          <w:rFonts w:ascii="Arial" w:hAnsi="Arial" w:cs="Arial"/>
          <w:sz w:val="22"/>
          <w:szCs w:val="22"/>
        </w:rPr>
      </w:pPr>
      <w:r w:rsidRPr="00DC5C48">
        <w:rPr>
          <w:rFonts w:ascii="Arial" w:hAnsi="Arial" w:cs="Arial"/>
          <w:sz w:val="22"/>
          <w:szCs w:val="22"/>
        </w:rPr>
        <w:t>Introduction</w:t>
      </w:r>
    </w:p>
    <w:p w14:paraId="08FDD163" w14:textId="77777777" w:rsidR="00F14A08" w:rsidRPr="00DC5C48" w:rsidRDefault="00F14A08" w:rsidP="00F14A08">
      <w:pPr>
        <w:rPr>
          <w:rFonts w:ascii="Arial" w:hAnsi="Arial" w:cs="Arial"/>
        </w:rPr>
      </w:pPr>
    </w:p>
    <w:p w14:paraId="7A311BDA" w14:textId="77777777" w:rsidR="007575BD" w:rsidRPr="00DC5C48" w:rsidRDefault="007575BD" w:rsidP="007575BD">
      <w:pPr>
        <w:jc w:val="both"/>
        <w:rPr>
          <w:rFonts w:ascii="Arial" w:hAnsi="Arial" w:cs="Arial"/>
        </w:rPr>
      </w:pPr>
      <w:r w:rsidRPr="00DC5C48">
        <w:rPr>
          <w:rFonts w:ascii="Arial" w:hAnsi="Arial" w:cs="Arial"/>
        </w:rPr>
        <w:t>MAAS (MIST Automated Attendance System) is a Biometric system for ensure 100% accuracy, user friendly attendance system which will use finger print as the unique feature to distinguish between two students.</w:t>
      </w:r>
    </w:p>
    <w:p w14:paraId="49067D52" w14:textId="77777777" w:rsidR="007575BD" w:rsidRPr="00DC5C48" w:rsidRDefault="007575BD" w:rsidP="007575BD">
      <w:pPr>
        <w:jc w:val="both"/>
        <w:rPr>
          <w:rFonts w:ascii="Arial" w:hAnsi="Arial" w:cs="Arial"/>
        </w:rPr>
      </w:pPr>
    </w:p>
    <w:p w14:paraId="19029339" w14:textId="77777777" w:rsidR="007575BD" w:rsidRPr="00DC5C48" w:rsidRDefault="007575BD" w:rsidP="007575BD">
      <w:pPr>
        <w:jc w:val="both"/>
        <w:rPr>
          <w:rFonts w:ascii="Arial" w:hAnsi="Arial" w:cs="Arial"/>
        </w:rPr>
      </w:pPr>
      <w:r w:rsidRPr="00DC5C48">
        <w:rPr>
          <w:rFonts w:ascii="Arial" w:hAnsi="Arial" w:cs="Arial"/>
        </w:rPr>
        <w:t xml:space="preserve">This system is an overall attendance system for an institution to ensure the presence of the students. Fingerprint module and Arduino UNO are used to take and keep the attendance.  LED sensors are used to ensure the entry after the scanning of finger print. As soon as our system detects a fingerprint it will send this to our database [firebase]. The data will be fetched from the database with our website &amp; display it in live mode. The stakeholder/actor can access the related data through a webpage. There is a primary login page for the users. They can login to their dashboard and see the required data. </w:t>
      </w:r>
    </w:p>
    <w:p w14:paraId="12D6C2C8" w14:textId="77777777" w:rsidR="007575BD" w:rsidRPr="00DC5C48" w:rsidRDefault="007575BD" w:rsidP="007575BD">
      <w:pPr>
        <w:jc w:val="both"/>
        <w:rPr>
          <w:rFonts w:ascii="Arial" w:hAnsi="Arial" w:cs="Arial"/>
        </w:rPr>
      </w:pPr>
    </w:p>
    <w:p w14:paraId="53FB3AA9" w14:textId="77777777" w:rsidR="007575BD" w:rsidRPr="00DC5C48" w:rsidRDefault="007575BD" w:rsidP="007575BD">
      <w:pPr>
        <w:jc w:val="both"/>
        <w:rPr>
          <w:rFonts w:ascii="Arial" w:hAnsi="Arial" w:cs="Arial"/>
        </w:rPr>
      </w:pPr>
      <w:r w:rsidRPr="00DC5C48">
        <w:rPr>
          <w:rFonts w:ascii="Arial" w:hAnsi="Arial" w:cs="Arial"/>
        </w:rPr>
        <w:t xml:space="preserve">A student can see the attendance, their eligibility, their fine and can apply for leave of absence. They have to put the required field and can see their subject wise and presence and overall percentage. An instructor can see the attendance, can update or edit when it’s necessary.  An application can be automatically submitted and accepted without any paper work. The attendance is also update automatically. </w:t>
      </w:r>
    </w:p>
    <w:p w14:paraId="68065496" w14:textId="77777777" w:rsidR="007575BD" w:rsidRPr="00DC5C48" w:rsidRDefault="007575BD" w:rsidP="007575BD">
      <w:pPr>
        <w:pStyle w:val="selectionshareable"/>
        <w:jc w:val="both"/>
        <w:rPr>
          <w:rFonts w:ascii="Arial" w:hAnsi="Arial" w:cs="Arial"/>
          <w:sz w:val="22"/>
          <w:szCs w:val="22"/>
        </w:rPr>
      </w:pPr>
      <w:r w:rsidRPr="00DC5C48">
        <w:rPr>
          <w:rFonts w:ascii="Arial" w:hAnsi="Arial" w:cs="Arial"/>
          <w:sz w:val="22"/>
          <w:szCs w:val="22"/>
        </w:rPr>
        <w:t xml:space="preserve">There are many benefits of </w:t>
      </w:r>
      <w:hyperlink r:id="rId8" w:tgtFrame="_blank" w:tooltip="Integrating Biometrics" w:history="1">
        <w:r w:rsidRPr="00DC5C48">
          <w:rPr>
            <w:rStyle w:val="Strong"/>
            <w:rFonts w:ascii="Arial" w:hAnsi="Arial" w:cs="Arial"/>
            <w:b w:val="0"/>
            <w:sz w:val="22"/>
            <w:szCs w:val="22"/>
          </w:rPr>
          <w:t>integrating biometrics</w:t>
        </w:r>
      </w:hyperlink>
      <w:r w:rsidRPr="00DC5C48">
        <w:rPr>
          <w:rFonts w:ascii="Arial" w:hAnsi="Arial" w:cs="Arial"/>
          <w:sz w:val="22"/>
          <w:szCs w:val="22"/>
        </w:rPr>
        <w:t xml:space="preserve"> with student attendance management systems in educational institutions. Biometric attendance systems provide a convenient way to automatically track student check-in and check-out times and do not require complex technical knowledge so students can easily use the system with minimal training and can check-in or out through this system by simply placing their fingers or palm on a biometric hardware device. Using biometrics for student attendance has additional benefits for students and educational institutions including:</w:t>
      </w:r>
    </w:p>
    <w:p w14:paraId="55E7ED9C" w14:textId="77777777" w:rsidR="007575BD" w:rsidRPr="00DC5C48" w:rsidRDefault="007575BD" w:rsidP="007575BD">
      <w:pPr>
        <w:pStyle w:val="selectionshareable"/>
        <w:jc w:val="both"/>
        <w:rPr>
          <w:rFonts w:ascii="Arial" w:hAnsi="Arial" w:cs="Arial"/>
          <w:sz w:val="22"/>
          <w:szCs w:val="22"/>
        </w:rPr>
      </w:pPr>
      <w:r w:rsidRPr="00DC5C48">
        <w:rPr>
          <w:rStyle w:val="Strong"/>
          <w:rFonts w:ascii="Arial" w:hAnsi="Arial" w:cs="Arial"/>
          <w:sz w:val="22"/>
          <w:szCs w:val="22"/>
        </w:rPr>
        <w:t xml:space="preserve">Accurate Attendance: </w:t>
      </w:r>
      <w:r w:rsidRPr="00DC5C48">
        <w:rPr>
          <w:rFonts w:ascii="Arial" w:hAnsi="Arial" w:cs="Arial"/>
          <w:sz w:val="22"/>
          <w:szCs w:val="22"/>
        </w:rPr>
        <w:t>The main benefits of using biometrics for student attendance tracking is the accuracy it provides. Educational institutions can centrally and accurately monitor student attendance to prevent proxy attendance and errors which are common problems when using traditional check-in and check-out methods.</w:t>
      </w:r>
    </w:p>
    <w:p w14:paraId="3D9361D3" w14:textId="77777777" w:rsidR="007575BD" w:rsidRPr="00DC5C48" w:rsidRDefault="007575BD" w:rsidP="007575BD">
      <w:pPr>
        <w:pStyle w:val="selectionshareable"/>
        <w:jc w:val="both"/>
        <w:rPr>
          <w:rFonts w:ascii="Arial" w:hAnsi="Arial" w:cs="Arial"/>
          <w:sz w:val="22"/>
          <w:szCs w:val="22"/>
        </w:rPr>
      </w:pPr>
      <w:r w:rsidRPr="00DC5C48">
        <w:rPr>
          <w:rStyle w:val="Strong"/>
          <w:rFonts w:ascii="Arial" w:hAnsi="Arial" w:cs="Arial"/>
          <w:sz w:val="22"/>
          <w:szCs w:val="22"/>
        </w:rPr>
        <w:t>Convenience</w:t>
      </w:r>
      <w:r w:rsidRPr="00DC5C48">
        <w:rPr>
          <w:rFonts w:ascii="Arial" w:hAnsi="Arial" w:cs="Arial"/>
          <w:sz w:val="22"/>
          <w:szCs w:val="22"/>
        </w:rPr>
        <w:t>: Biometric student attendance systems provide a convenient way to check-in and check-out into the system by simply scanning their biometrics. Since biometric attendance systems are automated and do not require any technical knowledge, students can check-in or out quickly and easily.</w:t>
      </w:r>
    </w:p>
    <w:p w14:paraId="5A1CA18F" w14:textId="77777777" w:rsidR="007575BD" w:rsidRPr="00DC5C48" w:rsidRDefault="007575BD" w:rsidP="007575BD">
      <w:pPr>
        <w:pStyle w:val="selectionshareable"/>
        <w:jc w:val="both"/>
        <w:rPr>
          <w:rFonts w:ascii="Arial" w:hAnsi="Arial" w:cs="Arial"/>
          <w:sz w:val="22"/>
          <w:szCs w:val="22"/>
        </w:rPr>
      </w:pPr>
      <w:r w:rsidRPr="00DC5C48">
        <w:rPr>
          <w:rStyle w:val="Strong"/>
          <w:rFonts w:ascii="Arial" w:hAnsi="Arial" w:cs="Arial"/>
          <w:sz w:val="22"/>
          <w:szCs w:val="22"/>
        </w:rPr>
        <w:lastRenderedPageBreak/>
        <w:t>Saves Time</w:t>
      </w:r>
      <w:r w:rsidRPr="00DC5C48">
        <w:rPr>
          <w:rFonts w:ascii="Arial" w:hAnsi="Arial" w:cs="Arial"/>
          <w:sz w:val="22"/>
          <w:szCs w:val="22"/>
        </w:rPr>
        <w:t>: MAAS will cut down the time to record class attendance. These systems can track student attendance in mere seconds which saves teachers a lot of time rectifying attendance data errors from traditional methods.</w:t>
      </w:r>
    </w:p>
    <w:p w14:paraId="4D87A60A" w14:textId="1364AC4F" w:rsidR="00164E8F" w:rsidRPr="00DC5C48" w:rsidRDefault="007575BD" w:rsidP="007575BD">
      <w:pPr>
        <w:pStyle w:val="selectionshareable"/>
        <w:jc w:val="both"/>
        <w:rPr>
          <w:rFonts w:ascii="Arial" w:hAnsi="Arial" w:cs="Arial"/>
          <w:sz w:val="22"/>
          <w:szCs w:val="22"/>
        </w:rPr>
      </w:pPr>
      <w:r w:rsidRPr="00DC5C48">
        <w:rPr>
          <w:rStyle w:val="Strong"/>
          <w:rFonts w:ascii="Arial" w:hAnsi="Arial" w:cs="Arial"/>
          <w:sz w:val="22"/>
          <w:szCs w:val="22"/>
        </w:rPr>
        <w:t>Increases Efficiency</w:t>
      </w:r>
      <w:r w:rsidRPr="00DC5C48">
        <w:rPr>
          <w:rFonts w:ascii="Arial" w:hAnsi="Arial" w:cs="Arial"/>
          <w:sz w:val="22"/>
          <w:szCs w:val="22"/>
        </w:rPr>
        <w:t>: Biometric systems not only eliminate errors related to tracking attendance data but also speed up data verification which reduces administration time and creates efficiencies.</w:t>
      </w:r>
      <w:r w:rsidRPr="00DC5C48">
        <w:rPr>
          <w:rStyle w:val="Strong"/>
          <w:rFonts w:ascii="Arial" w:hAnsi="Arial" w:cs="Arial"/>
          <w:sz w:val="22"/>
          <w:szCs w:val="22"/>
        </w:rPr>
        <w:t>Increases Security and Protects Privacy:</w:t>
      </w:r>
      <w:r w:rsidRPr="00DC5C48">
        <w:rPr>
          <w:rFonts w:ascii="Arial" w:hAnsi="Arial" w:cs="Arial"/>
          <w:sz w:val="22"/>
          <w:szCs w:val="22"/>
        </w:rPr>
        <w:t xml:space="preserve"> In the enrollment process, biometric systems convert scanned biometric templates to computer code and store the information in a database for matching and verification, making it virtually impossible to duplicate the original image </w:t>
      </w:r>
      <w:r w:rsidR="007B528B" w:rsidRPr="00DC5C48">
        <w:rPr>
          <w:rFonts w:ascii="Arial" w:hAnsi="Arial" w:cs="Arial"/>
          <w:sz w:val="22"/>
          <w:szCs w:val="22"/>
        </w:rPr>
        <w:t>for spoofing or fraud purpos</w:t>
      </w:r>
    </w:p>
    <w:p w14:paraId="1E841E09" w14:textId="77777777" w:rsidR="005333D7" w:rsidRPr="00DC5C48" w:rsidRDefault="005333D7" w:rsidP="005333D7">
      <w:pPr>
        <w:pStyle w:val="Heading1"/>
        <w:rPr>
          <w:rFonts w:ascii="Arial" w:hAnsi="Arial" w:cs="Arial"/>
          <w:sz w:val="22"/>
          <w:szCs w:val="22"/>
        </w:rPr>
      </w:pPr>
      <w:r w:rsidRPr="00DC5C48">
        <w:rPr>
          <w:rFonts w:ascii="Arial" w:hAnsi="Arial" w:cs="Arial"/>
          <w:sz w:val="22"/>
          <w:szCs w:val="22"/>
        </w:rPr>
        <w:t>Glossary</w:t>
      </w:r>
    </w:p>
    <w:p w14:paraId="4D80FE5C" w14:textId="77777777" w:rsidR="005333D7" w:rsidRPr="00DC5C48" w:rsidRDefault="005333D7" w:rsidP="005333D7">
      <w:pPr>
        <w:rPr>
          <w:rFonts w:ascii="Arial" w:hAnsi="Arial" w:cs="Arial"/>
        </w:rPr>
      </w:pPr>
    </w:p>
    <w:p w14:paraId="68AAE703" w14:textId="77777777" w:rsidR="005333D7" w:rsidRPr="00DC5C48" w:rsidRDefault="005333D7" w:rsidP="005333D7">
      <w:pPr>
        <w:rPr>
          <w:rFonts w:ascii="Arial" w:hAnsi="Arial" w:cs="Arial"/>
        </w:rPr>
      </w:pPr>
    </w:p>
    <w:tbl>
      <w:tblPr>
        <w:tblW w:w="9638" w:type="dxa"/>
        <w:tblCellMar>
          <w:top w:w="55" w:type="dxa"/>
          <w:left w:w="54" w:type="dxa"/>
          <w:bottom w:w="55" w:type="dxa"/>
          <w:right w:w="55" w:type="dxa"/>
        </w:tblCellMar>
        <w:tblLook w:val="0000" w:firstRow="0" w:lastRow="0" w:firstColumn="0" w:lastColumn="0" w:noHBand="0" w:noVBand="0"/>
      </w:tblPr>
      <w:tblGrid>
        <w:gridCol w:w="4818"/>
        <w:gridCol w:w="4820"/>
      </w:tblGrid>
      <w:tr w:rsidR="005333D7" w:rsidRPr="00DC5C48" w14:paraId="6B07BBE6" w14:textId="77777777" w:rsidTr="00164E8F">
        <w:tc>
          <w:tcPr>
            <w:tcW w:w="4818" w:type="dxa"/>
            <w:shd w:val="clear" w:color="auto" w:fill="auto"/>
          </w:tcPr>
          <w:p w14:paraId="7F6D44E3"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TERM</w:t>
            </w:r>
          </w:p>
        </w:tc>
        <w:tc>
          <w:tcPr>
            <w:tcW w:w="4820" w:type="dxa"/>
            <w:shd w:val="clear" w:color="auto" w:fill="auto"/>
          </w:tcPr>
          <w:p w14:paraId="1DF8C0C3"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DEFINITION</w:t>
            </w:r>
          </w:p>
        </w:tc>
      </w:tr>
      <w:tr w:rsidR="005333D7" w:rsidRPr="00DC5C48" w14:paraId="6CBCCB19" w14:textId="77777777" w:rsidTr="00164E8F">
        <w:tc>
          <w:tcPr>
            <w:tcW w:w="4818" w:type="dxa"/>
            <w:shd w:val="clear" w:color="auto" w:fill="auto"/>
          </w:tcPr>
          <w:p w14:paraId="22C05633"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 xml:space="preserve">   Software Requirements Specification</w:t>
            </w:r>
          </w:p>
        </w:tc>
        <w:tc>
          <w:tcPr>
            <w:tcW w:w="4820" w:type="dxa"/>
            <w:shd w:val="clear" w:color="auto" w:fill="auto"/>
          </w:tcPr>
          <w:p w14:paraId="47B7AEE1"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A document that completely describes all of the functions of a proposed system and the constraints under which it must operate. For example, this document.</w:t>
            </w:r>
          </w:p>
        </w:tc>
      </w:tr>
      <w:tr w:rsidR="005333D7" w:rsidRPr="00DC5C48" w14:paraId="7BCA5AE3" w14:textId="77777777" w:rsidTr="00164E8F">
        <w:tc>
          <w:tcPr>
            <w:tcW w:w="4818" w:type="dxa"/>
            <w:shd w:val="clear" w:color="auto" w:fill="auto"/>
          </w:tcPr>
          <w:p w14:paraId="21C8645C"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 xml:space="preserve">   Stakeholder</w:t>
            </w:r>
          </w:p>
        </w:tc>
        <w:tc>
          <w:tcPr>
            <w:tcW w:w="4820" w:type="dxa"/>
            <w:shd w:val="clear" w:color="auto" w:fill="auto"/>
          </w:tcPr>
          <w:p w14:paraId="1FBEF504"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Any person with an interest in the project who is not a developer.</w:t>
            </w:r>
          </w:p>
        </w:tc>
      </w:tr>
      <w:tr w:rsidR="005333D7" w:rsidRPr="00DC5C48" w14:paraId="6BC1C432" w14:textId="77777777" w:rsidTr="00164E8F">
        <w:tc>
          <w:tcPr>
            <w:tcW w:w="4818" w:type="dxa"/>
            <w:shd w:val="clear" w:color="auto" w:fill="auto"/>
          </w:tcPr>
          <w:p w14:paraId="1D0DBEC3"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 xml:space="preserve">   User</w:t>
            </w:r>
          </w:p>
        </w:tc>
        <w:tc>
          <w:tcPr>
            <w:tcW w:w="4820" w:type="dxa"/>
            <w:shd w:val="clear" w:color="auto" w:fill="auto"/>
          </w:tcPr>
          <w:p w14:paraId="335C01E7"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Reviewer or Author.</w:t>
            </w:r>
          </w:p>
        </w:tc>
      </w:tr>
      <w:tr w:rsidR="005333D7" w:rsidRPr="00DC5C48" w14:paraId="7A359672" w14:textId="77777777" w:rsidTr="00164E8F">
        <w:tc>
          <w:tcPr>
            <w:tcW w:w="4818" w:type="dxa"/>
            <w:shd w:val="clear" w:color="auto" w:fill="auto"/>
          </w:tcPr>
          <w:p w14:paraId="0390A4BC" w14:textId="77777777" w:rsidR="005333D7" w:rsidRPr="00DC5C48" w:rsidRDefault="005333D7" w:rsidP="00164E8F">
            <w:pPr>
              <w:rPr>
                <w:rFonts w:ascii="Arial" w:hAnsi="Arial" w:cs="Arial"/>
              </w:rPr>
            </w:pPr>
            <w:r w:rsidRPr="00DC5C48">
              <w:rPr>
                <w:rFonts w:ascii="Arial" w:hAnsi="Arial" w:cs="Arial"/>
              </w:rPr>
              <w:t xml:space="preserve">   QA</w:t>
            </w:r>
            <w:r w:rsidRPr="00DC5C48">
              <w:rPr>
                <w:rFonts w:ascii="Arial" w:hAnsi="Arial" w:cs="Arial"/>
              </w:rPr>
              <w:fldChar w:fldCharType="begin"/>
            </w:r>
            <w:r w:rsidRPr="00DC5C48">
              <w:rPr>
                <w:rFonts w:ascii="Arial" w:hAnsi="Arial" w:cs="Arial"/>
              </w:rPr>
              <w:instrText>XE "Quality Assurance"</w:instrText>
            </w:r>
            <w:r w:rsidRPr="00DC5C48">
              <w:rPr>
                <w:rFonts w:ascii="Arial" w:hAnsi="Arial" w:cs="Arial"/>
              </w:rPr>
              <w:fldChar w:fldCharType="end"/>
            </w:r>
          </w:p>
        </w:tc>
        <w:tc>
          <w:tcPr>
            <w:tcW w:w="4820" w:type="dxa"/>
            <w:shd w:val="clear" w:color="auto" w:fill="auto"/>
          </w:tcPr>
          <w:p w14:paraId="5F0C696E" w14:textId="77777777" w:rsidR="005333D7" w:rsidRPr="00DC5C48" w:rsidRDefault="005333D7" w:rsidP="00164E8F">
            <w:pPr>
              <w:rPr>
                <w:rFonts w:ascii="Arial" w:hAnsi="Arial" w:cs="Arial"/>
              </w:rPr>
            </w:pPr>
            <w:r w:rsidRPr="00DC5C48">
              <w:rPr>
                <w:rFonts w:ascii="Arial" w:hAnsi="Arial" w:cs="Arial"/>
              </w:rPr>
              <w:t>Quality assurance</w:t>
            </w:r>
          </w:p>
        </w:tc>
      </w:tr>
      <w:tr w:rsidR="005333D7" w:rsidRPr="00DC5C48" w14:paraId="15224460" w14:textId="77777777" w:rsidTr="00164E8F">
        <w:tc>
          <w:tcPr>
            <w:tcW w:w="4818" w:type="dxa"/>
            <w:shd w:val="clear" w:color="auto" w:fill="auto"/>
          </w:tcPr>
          <w:p w14:paraId="74D98C6C" w14:textId="77777777" w:rsidR="005333D7" w:rsidRPr="00DC5C48" w:rsidRDefault="005333D7" w:rsidP="00164E8F">
            <w:pPr>
              <w:rPr>
                <w:rFonts w:ascii="Arial" w:hAnsi="Arial" w:cs="Arial"/>
              </w:rPr>
            </w:pPr>
            <w:r w:rsidRPr="00DC5C48">
              <w:rPr>
                <w:rFonts w:ascii="Arial" w:hAnsi="Arial" w:cs="Arial"/>
              </w:rPr>
              <w:t xml:space="preserve">   Web Site</w:t>
            </w:r>
          </w:p>
        </w:tc>
        <w:tc>
          <w:tcPr>
            <w:tcW w:w="4820" w:type="dxa"/>
            <w:shd w:val="clear" w:color="auto" w:fill="auto"/>
          </w:tcPr>
          <w:p w14:paraId="58ECF28F" w14:textId="77777777" w:rsidR="005333D7" w:rsidRPr="00DC5C48" w:rsidRDefault="005333D7" w:rsidP="00164E8F">
            <w:pPr>
              <w:rPr>
                <w:rFonts w:ascii="Arial" w:hAnsi="Arial" w:cs="Arial"/>
              </w:rPr>
            </w:pPr>
            <w:r w:rsidRPr="00DC5C48">
              <w:rPr>
                <w:rFonts w:ascii="Arial" w:hAnsi="Arial" w:cs="Arial"/>
              </w:rPr>
              <w:t>A place on the world wide web</w:t>
            </w:r>
          </w:p>
        </w:tc>
      </w:tr>
      <w:tr w:rsidR="005333D7" w:rsidRPr="00DC5C48" w14:paraId="2A29B6D5" w14:textId="77777777" w:rsidTr="00164E8F">
        <w:tc>
          <w:tcPr>
            <w:tcW w:w="4818" w:type="dxa"/>
            <w:shd w:val="clear" w:color="auto" w:fill="auto"/>
          </w:tcPr>
          <w:p w14:paraId="5EA5C3FB"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 xml:space="preserve">   Database</w:t>
            </w:r>
          </w:p>
        </w:tc>
        <w:tc>
          <w:tcPr>
            <w:tcW w:w="4820" w:type="dxa"/>
            <w:shd w:val="clear" w:color="auto" w:fill="auto"/>
          </w:tcPr>
          <w:p w14:paraId="185C5B5D" w14:textId="77777777" w:rsidR="005333D7" w:rsidRPr="00DC5C48" w:rsidRDefault="005333D7" w:rsidP="00164E8F">
            <w:pPr>
              <w:pStyle w:val="BodyText"/>
              <w:rPr>
                <w:rFonts w:ascii="Arial" w:hAnsi="Arial" w:cs="Arial"/>
                <w:sz w:val="22"/>
                <w:szCs w:val="22"/>
              </w:rPr>
            </w:pPr>
            <w:r w:rsidRPr="00DC5C48">
              <w:rPr>
                <w:rFonts w:ascii="Arial" w:hAnsi="Arial" w:cs="Arial"/>
                <w:sz w:val="22"/>
                <w:szCs w:val="22"/>
              </w:rPr>
              <w:t>Collection of all the information monitored by this system.</w:t>
            </w:r>
          </w:p>
        </w:tc>
      </w:tr>
      <w:tr w:rsidR="005333D7" w:rsidRPr="00DC5C48" w14:paraId="16AA2B48" w14:textId="77777777" w:rsidTr="00164E8F">
        <w:tc>
          <w:tcPr>
            <w:tcW w:w="4818" w:type="dxa"/>
            <w:shd w:val="clear" w:color="auto" w:fill="auto"/>
          </w:tcPr>
          <w:p w14:paraId="1D57DE20"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 xml:space="preserve">   Use Case Diagram</w:t>
            </w:r>
          </w:p>
        </w:tc>
        <w:tc>
          <w:tcPr>
            <w:tcW w:w="4820" w:type="dxa"/>
            <w:shd w:val="clear" w:color="auto" w:fill="auto"/>
          </w:tcPr>
          <w:p w14:paraId="4EF135CF"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A graphic depiction of the interactions among the elements of a system.</w:t>
            </w:r>
          </w:p>
        </w:tc>
      </w:tr>
      <w:tr w:rsidR="005333D7" w:rsidRPr="00DC5C48" w14:paraId="7F7CAA35" w14:textId="77777777" w:rsidTr="00164E8F">
        <w:tc>
          <w:tcPr>
            <w:tcW w:w="4818" w:type="dxa"/>
            <w:shd w:val="clear" w:color="auto" w:fill="auto"/>
          </w:tcPr>
          <w:p w14:paraId="194B1DE9" w14:textId="77777777" w:rsidR="005333D7" w:rsidRPr="00DC5C48" w:rsidRDefault="005333D7" w:rsidP="00164E8F">
            <w:pPr>
              <w:pStyle w:val="TableContents"/>
              <w:rPr>
                <w:rFonts w:ascii="Arial" w:hAnsi="Arial" w:cs="Arial"/>
                <w:b/>
                <w:bCs/>
                <w:sz w:val="22"/>
                <w:szCs w:val="22"/>
              </w:rPr>
            </w:pPr>
            <w:r w:rsidRPr="00DC5C48">
              <w:rPr>
                <w:rFonts w:ascii="Arial" w:hAnsi="Arial" w:cs="Arial"/>
                <w:sz w:val="22"/>
                <w:szCs w:val="22"/>
              </w:rPr>
              <w:t xml:space="preserve">   Sequence Diagram</w:t>
            </w:r>
            <w:r w:rsidRPr="00DC5C48">
              <w:rPr>
                <w:rFonts w:ascii="Arial" w:hAnsi="Arial" w:cs="Arial"/>
                <w:b/>
                <w:bCs/>
                <w:sz w:val="22"/>
                <w:szCs w:val="22"/>
              </w:rPr>
              <w:t xml:space="preserve"> </w:t>
            </w:r>
          </w:p>
        </w:tc>
        <w:tc>
          <w:tcPr>
            <w:tcW w:w="4820" w:type="dxa"/>
            <w:shd w:val="clear" w:color="auto" w:fill="auto"/>
          </w:tcPr>
          <w:p w14:paraId="71C72252"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Simply depicts interaction between objects in a sequential order i.e. the order in which these interactions take place.</w:t>
            </w:r>
          </w:p>
        </w:tc>
      </w:tr>
      <w:tr w:rsidR="005333D7" w:rsidRPr="00DC5C48" w14:paraId="3462941E" w14:textId="77777777" w:rsidTr="00164E8F">
        <w:trPr>
          <w:trHeight w:val="531"/>
        </w:trPr>
        <w:tc>
          <w:tcPr>
            <w:tcW w:w="4818" w:type="dxa"/>
            <w:shd w:val="clear" w:color="auto" w:fill="auto"/>
          </w:tcPr>
          <w:p w14:paraId="6C9AAE5C"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 xml:space="preserve">    DFD</w:t>
            </w:r>
          </w:p>
        </w:tc>
        <w:tc>
          <w:tcPr>
            <w:tcW w:w="4820" w:type="dxa"/>
            <w:shd w:val="clear" w:color="auto" w:fill="auto"/>
          </w:tcPr>
          <w:p w14:paraId="051FEA0C" w14:textId="77777777" w:rsidR="005333D7" w:rsidRPr="00DC5C48" w:rsidRDefault="005333D7" w:rsidP="00164E8F">
            <w:pPr>
              <w:pStyle w:val="TableContents"/>
              <w:rPr>
                <w:rFonts w:ascii="Arial" w:hAnsi="Arial" w:cs="Arial"/>
                <w:sz w:val="22"/>
                <w:szCs w:val="22"/>
              </w:rPr>
            </w:pPr>
            <w:r w:rsidRPr="00DC5C48">
              <w:rPr>
                <w:rFonts w:ascii="Arial" w:hAnsi="Arial" w:cs="Arial"/>
                <w:sz w:val="22"/>
                <w:szCs w:val="22"/>
              </w:rPr>
              <w:t>Data Flow Diagram</w:t>
            </w:r>
          </w:p>
        </w:tc>
      </w:tr>
      <w:tr w:rsidR="005333D7" w:rsidRPr="00DC5C48" w14:paraId="01A76642" w14:textId="77777777" w:rsidTr="00164E8F">
        <w:trPr>
          <w:trHeight w:val="531"/>
        </w:trPr>
        <w:tc>
          <w:tcPr>
            <w:tcW w:w="4818" w:type="dxa"/>
            <w:shd w:val="clear" w:color="auto" w:fill="auto"/>
          </w:tcPr>
          <w:p w14:paraId="44D920DC" w14:textId="77777777" w:rsidR="005333D7" w:rsidRPr="00DC5C48" w:rsidRDefault="005333D7" w:rsidP="00164E8F">
            <w:pPr>
              <w:shd w:val="clear" w:color="auto" w:fill="FFFFFF"/>
              <w:rPr>
                <w:rFonts w:ascii="Arial" w:hAnsi="Arial" w:cs="Arial"/>
              </w:rPr>
            </w:pPr>
            <w:r w:rsidRPr="00DC5C48">
              <w:rPr>
                <w:rFonts w:ascii="Arial" w:hAnsi="Arial" w:cs="Arial"/>
                <w:color w:val="000000"/>
              </w:rPr>
              <w:t xml:space="preserve">    LDR</w:t>
            </w:r>
          </w:p>
        </w:tc>
        <w:tc>
          <w:tcPr>
            <w:tcW w:w="4820" w:type="dxa"/>
            <w:shd w:val="clear" w:color="auto" w:fill="auto"/>
          </w:tcPr>
          <w:p w14:paraId="58CE6938" w14:textId="77777777" w:rsidR="005333D7" w:rsidRPr="00DC5C48" w:rsidRDefault="005333D7" w:rsidP="00164E8F">
            <w:pPr>
              <w:shd w:val="clear" w:color="auto" w:fill="FFFFFF"/>
              <w:rPr>
                <w:rFonts w:ascii="Arial" w:hAnsi="Arial" w:cs="Arial"/>
              </w:rPr>
            </w:pPr>
            <w:r w:rsidRPr="00DC5C48">
              <w:rPr>
                <w:rFonts w:ascii="Arial" w:hAnsi="Arial" w:cs="Arial"/>
                <w:color w:val="000000"/>
                <w:shd w:val="clear" w:color="auto" w:fill="FFFFFF"/>
              </w:rPr>
              <w:t>Light Dependent Resistor</w:t>
            </w:r>
          </w:p>
        </w:tc>
      </w:tr>
      <w:tr w:rsidR="005333D7" w:rsidRPr="00DC5C48" w14:paraId="1EE4C756" w14:textId="77777777" w:rsidTr="00164E8F">
        <w:trPr>
          <w:trHeight w:val="531"/>
        </w:trPr>
        <w:tc>
          <w:tcPr>
            <w:tcW w:w="4818" w:type="dxa"/>
            <w:shd w:val="clear" w:color="auto" w:fill="auto"/>
          </w:tcPr>
          <w:p w14:paraId="0E0AAE72" w14:textId="77777777" w:rsidR="005333D7" w:rsidRPr="00DC5C48" w:rsidRDefault="005333D7" w:rsidP="00164E8F">
            <w:pPr>
              <w:rPr>
                <w:rFonts w:ascii="Arial" w:hAnsi="Arial" w:cs="Arial"/>
              </w:rPr>
            </w:pPr>
            <w:r w:rsidRPr="00DC5C48">
              <w:rPr>
                <w:rFonts w:ascii="Arial" w:hAnsi="Arial" w:cs="Arial"/>
              </w:rPr>
              <w:lastRenderedPageBreak/>
              <w:t xml:space="preserve">    SQAP</w:t>
            </w:r>
            <w:r w:rsidRPr="00DC5C48">
              <w:rPr>
                <w:rFonts w:ascii="Arial" w:hAnsi="Arial" w:cs="Arial"/>
              </w:rPr>
              <w:fldChar w:fldCharType="begin"/>
            </w:r>
            <w:r w:rsidRPr="00DC5C48">
              <w:rPr>
                <w:rFonts w:ascii="Arial" w:hAnsi="Arial" w:cs="Arial"/>
              </w:rPr>
              <w:instrText>XE "Software Quality Assurance Plan"</w:instrText>
            </w:r>
            <w:r w:rsidRPr="00DC5C48">
              <w:rPr>
                <w:rFonts w:ascii="Arial" w:hAnsi="Arial" w:cs="Arial"/>
              </w:rPr>
              <w:fldChar w:fldCharType="end"/>
            </w:r>
          </w:p>
        </w:tc>
        <w:tc>
          <w:tcPr>
            <w:tcW w:w="4820" w:type="dxa"/>
            <w:shd w:val="clear" w:color="auto" w:fill="auto"/>
          </w:tcPr>
          <w:p w14:paraId="4AD3154B" w14:textId="77777777" w:rsidR="005333D7" w:rsidRPr="00DC5C48" w:rsidRDefault="005333D7" w:rsidP="00164E8F">
            <w:pPr>
              <w:rPr>
                <w:rFonts w:ascii="Arial" w:hAnsi="Arial" w:cs="Arial"/>
              </w:rPr>
            </w:pPr>
            <w:r w:rsidRPr="00DC5C48">
              <w:rPr>
                <w:rFonts w:ascii="Arial" w:hAnsi="Arial" w:cs="Arial"/>
              </w:rPr>
              <w:t>Software Quality Assurance</w:t>
            </w:r>
            <w:r w:rsidRPr="00DC5C48">
              <w:rPr>
                <w:rFonts w:ascii="Arial" w:hAnsi="Arial" w:cs="Arial"/>
              </w:rPr>
              <w:fldChar w:fldCharType="begin"/>
            </w:r>
            <w:r w:rsidRPr="00DC5C48">
              <w:rPr>
                <w:rFonts w:ascii="Arial" w:hAnsi="Arial" w:cs="Arial"/>
              </w:rPr>
              <w:instrText>XE "Quality Assurance"</w:instrText>
            </w:r>
            <w:r w:rsidRPr="00DC5C48">
              <w:rPr>
                <w:rFonts w:ascii="Arial" w:hAnsi="Arial" w:cs="Arial"/>
              </w:rPr>
              <w:fldChar w:fldCharType="end"/>
            </w:r>
            <w:r w:rsidRPr="00DC5C48">
              <w:rPr>
                <w:rFonts w:ascii="Arial" w:hAnsi="Arial" w:cs="Arial"/>
              </w:rPr>
              <w:t xml:space="preserve"> Plan</w:t>
            </w:r>
          </w:p>
        </w:tc>
      </w:tr>
    </w:tbl>
    <w:p w14:paraId="4A59A3DD" w14:textId="78E4FA3C" w:rsidR="005333D7" w:rsidRPr="00DC5C48" w:rsidRDefault="005333D7" w:rsidP="007575BD">
      <w:pPr>
        <w:pStyle w:val="selectionshareable"/>
        <w:jc w:val="both"/>
        <w:rPr>
          <w:rFonts w:ascii="Arial" w:hAnsi="Arial" w:cs="Arial"/>
          <w:sz w:val="22"/>
          <w:szCs w:val="22"/>
        </w:rPr>
      </w:pPr>
    </w:p>
    <w:p w14:paraId="07CF2C74" w14:textId="67A8CA35" w:rsidR="00F14A08" w:rsidRPr="00DC5C48" w:rsidRDefault="00F14A08" w:rsidP="007575BD">
      <w:pPr>
        <w:pStyle w:val="selectionshareable"/>
        <w:jc w:val="both"/>
        <w:rPr>
          <w:rFonts w:ascii="Arial" w:hAnsi="Arial" w:cs="Arial"/>
          <w:sz w:val="22"/>
          <w:szCs w:val="22"/>
        </w:rPr>
      </w:pPr>
    </w:p>
    <w:p w14:paraId="5162510F" w14:textId="77777777" w:rsidR="007B528B" w:rsidRPr="00DC5C48" w:rsidRDefault="007B528B" w:rsidP="007575BD">
      <w:pPr>
        <w:pStyle w:val="selectionshareable"/>
        <w:jc w:val="both"/>
        <w:rPr>
          <w:rFonts w:ascii="Arial" w:hAnsi="Arial" w:cs="Arial"/>
          <w:sz w:val="22"/>
          <w:szCs w:val="22"/>
        </w:rPr>
      </w:pPr>
    </w:p>
    <w:p w14:paraId="27977E91" w14:textId="6705A2E2" w:rsidR="005333D7" w:rsidRPr="00DC5C48" w:rsidRDefault="005333D7" w:rsidP="00E4649B">
      <w:pPr>
        <w:pStyle w:val="Heading1"/>
        <w:spacing w:before="480" w:after="240" w:line="240" w:lineRule="atLeast"/>
        <w:rPr>
          <w:rFonts w:ascii="Arial" w:hAnsi="Arial" w:cs="Arial"/>
          <w:sz w:val="22"/>
          <w:szCs w:val="22"/>
        </w:rPr>
      </w:pPr>
      <w:r w:rsidRPr="00DC5C48">
        <w:rPr>
          <w:rFonts w:ascii="Arial" w:hAnsi="Arial" w:cs="Arial"/>
          <w:sz w:val="22"/>
          <w:szCs w:val="22"/>
        </w:rPr>
        <w:t>User Requirements</w:t>
      </w:r>
    </w:p>
    <w:p w14:paraId="596753D9" w14:textId="15798B94" w:rsidR="005333D7" w:rsidRPr="00DC5C48" w:rsidRDefault="005333D7" w:rsidP="005333D7">
      <w:pPr>
        <w:jc w:val="both"/>
        <w:rPr>
          <w:rFonts w:ascii="Arial" w:hAnsi="Arial" w:cs="Arial"/>
          <w:b/>
        </w:rPr>
      </w:pPr>
      <w:r w:rsidRPr="00DC5C48">
        <w:rPr>
          <w:rFonts w:ascii="Arial" w:hAnsi="Arial" w:cs="Arial"/>
          <w:b/>
        </w:rPr>
        <w:t>Elicitation Process:</w:t>
      </w:r>
    </w:p>
    <w:p w14:paraId="6C088EE3"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For the requirement we interviewed the stakeholders. Market analysis and cost analysis is also done for system requirements. As interviewing was the main source of information, several stakeholders has faced some common question.</w:t>
      </w:r>
    </w:p>
    <w:p w14:paraId="1F5E7940"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Are you familiar with automated attendance system?</w:t>
      </w:r>
    </w:p>
    <w:p w14:paraId="065E5D8D"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What is the problem of current attendance system in the educational institutions?</w:t>
      </w:r>
    </w:p>
    <w:p w14:paraId="6D37A0C5"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If an attendance system is made through biometric system, how much do you think it will be effective?</w:t>
      </w:r>
    </w:p>
    <w:p w14:paraId="0A1F8867"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What kinds of features are needed?</w:t>
      </w:r>
    </w:p>
    <w:p w14:paraId="76C07B02"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How do you think it will help you as a student? (Only for student)</w:t>
      </w:r>
    </w:p>
    <w:p w14:paraId="513BE048"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How the teachers are benefited by the system, as per your opinion?(Only for teaches)</w:t>
      </w:r>
    </w:p>
    <w:p w14:paraId="0117FB02" w14:textId="77777777" w:rsidR="005333D7" w:rsidRPr="00DC5C48" w:rsidRDefault="005333D7" w:rsidP="004D09A9">
      <w:pPr>
        <w:pStyle w:val="ListParagraph"/>
        <w:widowControl w:val="0"/>
        <w:numPr>
          <w:ilvl w:val="3"/>
          <w:numId w:val="8"/>
        </w:numPr>
        <w:tabs>
          <w:tab w:val="left" w:pos="461"/>
        </w:tabs>
        <w:autoSpaceDE w:val="0"/>
        <w:autoSpaceDN w:val="0"/>
        <w:spacing w:before="3" w:after="0" w:line="275" w:lineRule="exact"/>
        <w:contextualSpacing w:val="0"/>
        <w:jc w:val="both"/>
        <w:rPr>
          <w:rFonts w:ascii="Arial" w:hAnsi="Arial" w:cs="Arial"/>
        </w:rPr>
      </w:pPr>
      <w:r w:rsidRPr="00DC5C48">
        <w:rPr>
          <w:rFonts w:ascii="Arial" w:hAnsi="Arial" w:cs="Arial"/>
        </w:rPr>
        <w:t>What is your opinion about the attendance notification? (Only for guardian)</w:t>
      </w:r>
    </w:p>
    <w:p w14:paraId="10052ED5"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Some other general question was asked and some discussion was held. For above questions answers were as such:</w:t>
      </w:r>
    </w:p>
    <w:p w14:paraId="31E25036" w14:textId="77777777" w:rsidR="005333D7" w:rsidRPr="00DC5C48" w:rsidRDefault="005333D7" w:rsidP="005333D7">
      <w:pPr>
        <w:tabs>
          <w:tab w:val="left" w:pos="461"/>
        </w:tabs>
        <w:spacing w:before="3"/>
        <w:jc w:val="both"/>
        <w:rPr>
          <w:rFonts w:ascii="Arial" w:hAnsi="Arial" w:cs="Arial"/>
        </w:rPr>
      </w:pPr>
    </w:p>
    <w:p w14:paraId="522BFAC0"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1.Almost everyone said that they know about the system but for educational institution this is not common</w:t>
      </w:r>
    </w:p>
    <w:p w14:paraId="7C3F72BF" w14:textId="77777777" w:rsidR="005333D7" w:rsidRPr="00DC5C48" w:rsidRDefault="005333D7" w:rsidP="005333D7">
      <w:pPr>
        <w:tabs>
          <w:tab w:val="left" w:pos="461"/>
        </w:tabs>
        <w:spacing w:before="3"/>
        <w:jc w:val="both"/>
        <w:rPr>
          <w:rFonts w:ascii="Arial" w:hAnsi="Arial" w:cs="Arial"/>
        </w:rPr>
      </w:pPr>
    </w:p>
    <w:p w14:paraId="29220D90"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 xml:space="preserve"> 2. According to the teachers student can give proxy, come late, can bunk the class from middle and it take some time from the classes.</w:t>
      </w:r>
    </w:p>
    <w:p w14:paraId="1A6F10AD"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 xml:space="preserve">    According to the students proxy giving tendency is supported by current system. If one of them is absent they have to call teacher but sometimes it is forgotten by teachers. They also face problem to know the current percentage of their attendance.</w:t>
      </w:r>
    </w:p>
    <w:p w14:paraId="31DF7BA4" w14:textId="77777777" w:rsidR="005333D7" w:rsidRPr="00DC5C48" w:rsidRDefault="005333D7" w:rsidP="005333D7">
      <w:pPr>
        <w:tabs>
          <w:tab w:val="left" w:pos="461"/>
        </w:tabs>
        <w:spacing w:before="3"/>
        <w:jc w:val="both"/>
        <w:rPr>
          <w:rFonts w:ascii="Arial" w:hAnsi="Arial" w:cs="Arial"/>
        </w:rPr>
      </w:pPr>
    </w:p>
    <w:p w14:paraId="6596FE4B"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3.One of the teachers said, “If there is any unique way of taking attendance like finger print scanning then it will be more effective.” Others also support biometric as a unique system.</w:t>
      </w:r>
    </w:p>
    <w:p w14:paraId="6CA67A88" w14:textId="77777777" w:rsidR="005333D7" w:rsidRPr="00DC5C48" w:rsidRDefault="005333D7" w:rsidP="005333D7">
      <w:pPr>
        <w:tabs>
          <w:tab w:val="left" w:pos="461"/>
        </w:tabs>
        <w:spacing w:before="3"/>
        <w:jc w:val="both"/>
        <w:rPr>
          <w:rFonts w:ascii="Arial" w:hAnsi="Arial" w:cs="Arial"/>
        </w:rPr>
      </w:pPr>
    </w:p>
    <w:p w14:paraId="49B793D7"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4. As the question has a vast scope many suggestion were came. But After many discussions</w:t>
      </w:r>
    </w:p>
    <w:p w14:paraId="22AF7041"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 xml:space="preserve">Some important features were suggested. </w:t>
      </w:r>
    </w:p>
    <w:p w14:paraId="3F723C97" w14:textId="77777777" w:rsidR="005333D7" w:rsidRPr="00DC5C48" w:rsidRDefault="005333D7" w:rsidP="005333D7">
      <w:pPr>
        <w:tabs>
          <w:tab w:val="left" w:pos="461"/>
        </w:tabs>
        <w:spacing w:before="3"/>
        <w:jc w:val="both"/>
        <w:rPr>
          <w:rFonts w:ascii="Arial" w:hAnsi="Arial" w:cs="Arial"/>
        </w:rPr>
      </w:pPr>
    </w:p>
    <w:p w14:paraId="1C8B3191"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One Lecturer  from CSE dept. said, “As the system is based on biometric specifically on finger print a secure database is a must. You also have to ensure the entry time and total student of a class. For labs there have to be more data than the classrooms as a lab is shared by many dept.”</w:t>
      </w:r>
    </w:p>
    <w:p w14:paraId="22F950CF" w14:textId="77777777" w:rsidR="005333D7" w:rsidRPr="00DC5C48" w:rsidRDefault="005333D7" w:rsidP="005333D7">
      <w:pPr>
        <w:tabs>
          <w:tab w:val="left" w:pos="461"/>
        </w:tabs>
        <w:spacing w:before="3"/>
        <w:jc w:val="both"/>
        <w:rPr>
          <w:rFonts w:ascii="Arial" w:hAnsi="Arial" w:cs="Arial"/>
        </w:rPr>
      </w:pPr>
    </w:p>
    <w:p w14:paraId="519DD377" w14:textId="77777777" w:rsidR="005333D7" w:rsidRPr="00DC5C48" w:rsidRDefault="005333D7" w:rsidP="005333D7">
      <w:pPr>
        <w:tabs>
          <w:tab w:val="left" w:pos="461"/>
        </w:tabs>
        <w:spacing w:before="3"/>
        <w:jc w:val="both"/>
        <w:rPr>
          <w:rStyle w:val="5yl5"/>
          <w:rFonts w:ascii="Arial" w:hAnsi="Arial" w:cs="Arial"/>
        </w:rPr>
      </w:pPr>
      <w:r w:rsidRPr="00DC5C48">
        <w:rPr>
          <w:rFonts w:ascii="Arial" w:hAnsi="Arial" w:cs="Arial"/>
        </w:rPr>
        <w:t xml:space="preserve">One student said, “If you can add an application system so that we can apply for leave due to  a reason our applications will be saved.” Another said, “Percentage of attendance and </w:t>
      </w:r>
      <w:r w:rsidRPr="00DC5C48">
        <w:rPr>
          <w:rStyle w:val="5yl5"/>
          <w:rFonts w:ascii="Arial" w:hAnsi="Arial" w:cs="Arial"/>
        </w:rPr>
        <w:t>non-collegiate and dis-collegiate students list may show in the institution’s website.”</w:t>
      </w:r>
    </w:p>
    <w:p w14:paraId="2EC653E6" w14:textId="77777777" w:rsidR="005333D7" w:rsidRPr="00DC5C48" w:rsidRDefault="005333D7" w:rsidP="005333D7">
      <w:pPr>
        <w:tabs>
          <w:tab w:val="left" w:pos="461"/>
        </w:tabs>
        <w:spacing w:before="3"/>
        <w:jc w:val="both"/>
        <w:rPr>
          <w:rFonts w:ascii="Arial" w:hAnsi="Arial" w:cs="Arial"/>
        </w:rPr>
      </w:pPr>
    </w:p>
    <w:p w14:paraId="098D65F7" w14:textId="77777777" w:rsidR="005333D7" w:rsidRPr="00DC5C48" w:rsidRDefault="005333D7" w:rsidP="005333D7">
      <w:pPr>
        <w:tabs>
          <w:tab w:val="left" w:pos="461"/>
        </w:tabs>
        <w:spacing w:before="3"/>
        <w:jc w:val="both"/>
        <w:rPr>
          <w:rStyle w:val="5yl5"/>
          <w:rFonts w:ascii="Arial" w:hAnsi="Arial" w:cs="Arial"/>
        </w:rPr>
      </w:pPr>
      <w:r w:rsidRPr="00DC5C48">
        <w:rPr>
          <w:rFonts w:ascii="Arial" w:hAnsi="Arial" w:cs="Arial"/>
        </w:rPr>
        <w:t xml:space="preserve">5.Many students were interviewed. Many of them were agreed to percentage and </w:t>
      </w:r>
      <w:r w:rsidRPr="00DC5C48">
        <w:rPr>
          <w:rStyle w:val="5yl5"/>
          <w:rFonts w:ascii="Arial" w:hAnsi="Arial" w:cs="Arial"/>
        </w:rPr>
        <w:t>non-collegiate and dis-collegiate list. Some of them even didn’t support the system.</w:t>
      </w:r>
    </w:p>
    <w:p w14:paraId="108D6C2E" w14:textId="77777777" w:rsidR="005333D7" w:rsidRPr="00DC5C48" w:rsidRDefault="005333D7" w:rsidP="005333D7">
      <w:pPr>
        <w:tabs>
          <w:tab w:val="left" w:pos="461"/>
        </w:tabs>
        <w:spacing w:before="3"/>
        <w:jc w:val="both"/>
        <w:rPr>
          <w:rStyle w:val="5yl5"/>
          <w:rFonts w:ascii="Arial" w:hAnsi="Arial" w:cs="Arial"/>
        </w:rPr>
      </w:pPr>
    </w:p>
    <w:p w14:paraId="1C7BE413" w14:textId="53D9D507" w:rsidR="005333D7" w:rsidRPr="00DC5C48" w:rsidRDefault="005333D7" w:rsidP="005333D7">
      <w:pPr>
        <w:tabs>
          <w:tab w:val="left" w:pos="461"/>
        </w:tabs>
        <w:spacing w:before="3"/>
        <w:jc w:val="both"/>
        <w:rPr>
          <w:rStyle w:val="5yl5"/>
          <w:rFonts w:ascii="Arial" w:hAnsi="Arial" w:cs="Arial"/>
        </w:rPr>
      </w:pPr>
      <w:r w:rsidRPr="00DC5C48">
        <w:rPr>
          <w:rStyle w:val="5yl5"/>
          <w:rFonts w:ascii="Arial" w:hAnsi="Arial" w:cs="Arial"/>
        </w:rPr>
        <w:t>6. One of our respected teacher support it highly as the system is automatic, so they don’t have to spent time for taking attendance. But he demand a time of taking attendance so that late coming tendency is decreased. After class automatic update is demanded by the teachers.</w:t>
      </w:r>
    </w:p>
    <w:p w14:paraId="66CE42BC" w14:textId="11E3144B" w:rsidR="005333D7" w:rsidRPr="00DC5C48" w:rsidRDefault="005333D7" w:rsidP="005333D7">
      <w:pPr>
        <w:tabs>
          <w:tab w:val="left" w:pos="461"/>
        </w:tabs>
        <w:spacing w:before="3"/>
        <w:jc w:val="both"/>
        <w:rPr>
          <w:rStyle w:val="5yl5"/>
          <w:rFonts w:ascii="Arial" w:hAnsi="Arial" w:cs="Arial"/>
        </w:rPr>
      </w:pPr>
    </w:p>
    <w:p w14:paraId="2143C3F2" w14:textId="77777777" w:rsidR="005333D7" w:rsidRPr="00DC5C48" w:rsidRDefault="005333D7" w:rsidP="005333D7">
      <w:pPr>
        <w:tabs>
          <w:tab w:val="left" w:pos="461"/>
        </w:tabs>
        <w:spacing w:before="3"/>
        <w:jc w:val="both"/>
        <w:rPr>
          <w:rFonts w:ascii="Arial" w:hAnsi="Arial" w:cs="Arial"/>
        </w:rPr>
      </w:pPr>
      <w:r w:rsidRPr="00DC5C48">
        <w:rPr>
          <w:rStyle w:val="5yl5"/>
          <w:rFonts w:ascii="Arial" w:hAnsi="Arial" w:cs="Arial"/>
        </w:rPr>
        <w:t>7. We offered them a system which will give them a massage if their children are absent so that they can learn about them. Some said it’s a good idea but some said it’s not that much important.</w:t>
      </w:r>
    </w:p>
    <w:p w14:paraId="3FC0DAD4" w14:textId="77777777" w:rsidR="005333D7" w:rsidRPr="00DC5C48" w:rsidRDefault="005333D7" w:rsidP="005333D7">
      <w:pPr>
        <w:tabs>
          <w:tab w:val="left" w:pos="461"/>
        </w:tabs>
        <w:spacing w:before="3"/>
        <w:jc w:val="both"/>
        <w:rPr>
          <w:rFonts w:ascii="Arial" w:hAnsi="Arial" w:cs="Arial"/>
        </w:rPr>
      </w:pPr>
    </w:p>
    <w:p w14:paraId="6497CE88"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 xml:space="preserve"> During the interview many of the stockholder was concerned about the cost. So we also faced some questions by them.</w:t>
      </w:r>
    </w:p>
    <w:p w14:paraId="2EDB173E" w14:textId="77777777" w:rsidR="005333D7" w:rsidRPr="00DC5C48" w:rsidRDefault="005333D7" w:rsidP="005333D7">
      <w:pPr>
        <w:tabs>
          <w:tab w:val="left" w:pos="461"/>
        </w:tabs>
        <w:spacing w:before="3"/>
        <w:jc w:val="both"/>
        <w:rPr>
          <w:rFonts w:ascii="Arial" w:hAnsi="Arial" w:cs="Arial"/>
        </w:rPr>
      </w:pPr>
    </w:p>
    <w:p w14:paraId="26176537"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1. Do the scanner and whole system will cost high?</w:t>
      </w:r>
    </w:p>
    <w:p w14:paraId="6A92B197"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2. How will you ensure the proper attendance system as there is more than one door?</w:t>
      </w:r>
    </w:p>
    <w:p w14:paraId="18B3DA0E"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3. How to make sure about the entry?</w:t>
      </w:r>
    </w:p>
    <w:p w14:paraId="46C109A7"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As per stockholder concern we analysis the market to know about the current features available in the market. And also cost analysis is done by which we learn that it will not cost a lot.</w:t>
      </w:r>
    </w:p>
    <w:p w14:paraId="769C18D7"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t>Two finger print scanner in both inside and outside can solve the problem.</w:t>
      </w:r>
    </w:p>
    <w:p w14:paraId="5D71F3C1" w14:textId="77777777" w:rsidR="005333D7" w:rsidRPr="00DC5C48" w:rsidRDefault="005333D7" w:rsidP="005333D7">
      <w:pPr>
        <w:tabs>
          <w:tab w:val="left" w:pos="461"/>
        </w:tabs>
        <w:spacing w:before="3"/>
        <w:jc w:val="both"/>
        <w:rPr>
          <w:rFonts w:ascii="Arial" w:hAnsi="Arial" w:cs="Arial"/>
        </w:rPr>
      </w:pPr>
      <w:r w:rsidRPr="00DC5C48">
        <w:rPr>
          <w:rFonts w:ascii="Arial" w:hAnsi="Arial" w:cs="Arial"/>
        </w:rPr>
        <w:lastRenderedPageBreak/>
        <w:t>A LED scanner will ensure the entry within ten seconds after the scanning.</w:t>
      </w:r>
    </w:p>
    <w:p w14:paraId="77A1127E" w14:textId="4FCB845D" w:rsidR="005333D7" w:rsidRPr="00DC5C48" w:rsidRDefault="005333D7" w:rsidP="005333D7">
      <w:pPr>
        <w:jc w:val="both"/>
        <w:rPr>
          <w:rFonts w:ascii="Arial" w:hAnsi="Arial" w:cs="Arial"/>
        </w:rPr>
      </w:pPr>
    </w:p>
    <w:p w14:paraId="4DA1CB43" w14:textId="599BF4A1" w:rsidR="00D7212A" w:rsidRPr="00DC5C48" w:rsidRDefault="00D7212A" w:rsidP="005333D7">
      <w:pPr>
        <w:jc w:val="both"/>
        <w:rPr>
          <w:rFonts w:ascii="Arial" w:hAnsi="Arial" w:cs="Arial"/>
        </w:rPr>
      </w:pPr>
    </w:p>
    <w:p w14:paraId="4F049B7B" w14:textId="57704520" w:rsidR="00D7212A" w:rsidRPr="00DC5C48" w:rsidRDefault="00D7212A" w:rsidP="005333D7">
      <w:pPr>
        <w:jc w:val="both"/>
        <w:rPr>
          <w:rFonts w:ascii="Arial" w:hAnsi="Arial" w:cs="Arial"/>
        </w:rPr>
      </w:pPr>
    </w:p>
    <w:p w14:paraId="0918B45F" w14:textId="77777777" w:rsidR="00D7212A" w:rsidRPr="00DC5C48" w:rsidRDefault="00D7212A" w:rsidP="005333D7">
      <w:pPr>
        <w:jc w:val="both"/>
        <w:rPr>
          <w:rFonts w:ascii="Arial" w:hAnsi="Arial" w:cs="Arial"/>
        </w:rPr>
      </w:pPr>
    </w:p>
    <w:p w14:paraId="794F74BD" w14:textId="77777777" w:rsidR="005333D7" w:rsidRPr="00DC5C48" w:rsidRDefault="005333D7" w:rsidP="005333D7">
      <w:pPr>
        <w:jc w:val="both"/>
        <w:rPr>
          <w:rFonts w:ascii="Arial" w:hAnsi="Arial" w:cs="Arial"/>
        </w:rPr>
      </w:pPr>
    </w:p>
    <w:p w14:paraId="783E785C" w14:textId="77777777" w:rsidR="005333D7" w:rsidRPr="00DC5C48" w:rsidRDefault="005333D7" w:rsidP="005333D7">
      <w:pPr>
        <w:jc w:val="both"/>
        <w:rPr>
          <w:rFonts w:ascii="Arial" w:hAnsi="Arial" w:cs="Arial"/>
        </w:rPr>
      </w:pPr>
    </w:p>
    <w:p w14:paraId="0F9C4B73" w14:textId="77777777" w:rsidR="005333D7" w:rsidRPr="00DC5C48" w:rsidRDefault="005333D7" w:rsidP="005333D7">
      <w:pPr>
        <w:rPr>
          <w:rFonts w:ascii="Arial" w:hAnsi="Arial" w:cs="Arial"/>
        </w:rPr>
      </w:pPr>
      <w:r w:rsidRPr="00DC5C48">
        <w:rPr>
          <w:rFonts w:ascii="Arial" w:hAnsi="Arial" w:cs="Arial"/>
        </w:rPr>
        <w:t>From the elicitation process we get the following requirements:</w:t>
      </w:r>
    </w:p>
    <w:p w14:paraId="7A072F26" w14:textId="77777777" w:rsidR="005333D7" w:rsidRPr="00DC5C48" w:rsidRDefault="005333D7" w:rsidP="005333D7">
      <w:pPr>
        <w:rPr>
          <w:rFonts w:ascii="Arial" w:hAnsi="Arial" w:cs="Arial"/>
        </w:rPr>
      </w:pPr>
    </w:p>
    <w:p w14:paraId="00A8C3BD" w14:textId="77777777" w:rsidR="005333D7" w:rsidRPr="00DC5C48" w:rsidRDefault="005333D7" w:rsidP="005333D7">
      <w:pPr>
        <w:adjustRightInd w:val="0"/>
        <w:spacing w:after="200" w:line="276" w:lineRule="auto"/>
        <w:ind w:left="405"/>
        <w:contextualSpacing/>
        <w:rPr>
          <w:rStyle w:val="5yl5"/>
          <w:rFonts w:ascii="Arial" w:hAnsi="Arial" w:cs="Arial"/>
        </w:rPr>
      </w:pPr>
      <w:r w:rsidRPr="00DC5C48">
        <w:rPr>
          <w:rFonts w:ascii="Arial" w:hAnsi="Arial" w:cs="Arial"/>
        </w:rPr>
        <w:t>4.1.</w:t>
      </w:r>
      <w:r w:rsidRPr="00DC5C48">
        <w:rPr>
          <w:rStyle w:val="5yl5"/>
          <w:rFonts w:ascii="Arial" w:hAnsi="Arial" w:cs="Arial"/>
        </w:rPr>
        <w:t xml:space="preserve"> Attendance will be taken using fingerprint sensor.</w:t>
      </w:r>
    </w:p>
    <w:p w14:paraId="6569D1BF" w14:textId="77777777" w:rsidR="005333D7" w:rsidRPr="00DC5C48" w:rsidRDefault="005333D7" w:rsidP="005333D7">
      <w:pPr>
        <w:adjustRightInd w:val="0"/>
        <w:spacing w:after="200" w:line="276" w:lineRule="auto"/>
        <w:ind w:left="405"/>
        <w:contextualSpacing/>
        <w:rPr>
          <w:rStyle w:val="5yl5"/>
          <w:rFonts w:ascii="Arial" w:hAnsi="Arial" w:cs="Arial"/>
        </w:rPr>
      </w:pPr>
    </w:p>
    <w:p w14:paraId="27A06D0C" w14:textId="77777777" w:rsidR="005333D7" w:rsidRPr="00DC5C48" w:rsidRDefault="005333D7" w:rsidP="005333D7">
      <w:pPr>
        <w:adjustRightInd w:val="0"/>
        <w:spacing w:after="200" w:line="276" w:lineRule="auto"/>
        <w:ind w:left="405"/>
        <w:contextualSpacing/>
        <w:rPr>
          <w:rStyle w:val="5yl5"/>
          <w:rFonts w:ascii="Arial" w:hAnsi="Arial" w:cs="Arial"/>
        </w:rPr>
      </w:pPr>
      <w:r w:rsidRPr="00DC5C48">
        <w:rPr>
          <w:rStyle w:val="5yl5"/>
          <w:rFonts w:ascii="Arial" w:hAnsi="Arial" w:cs="Arial"/>
        </w:rPr>
        <w:t xml:space="preserve">4.2. All fingerprint patterns, attendance, schedules will be stored </w:t>
      </w:r>
    </w:p>
    <w:p w14:paraId="50843070" w14:textId="77777777" w:rsidR="005333D7" w:rsidRPr="00DC5C48" w:rsidRDefault="005333D7" w:rsidP="005333D7">
      <w:pPr>
        <w:adjustRightInd w:val="0"/>
        <w:spacing w:after="200" w:line="276" w:lineRule="auto"/>
        <w:ind w:left="405"/>
        <w:contextualSpacing/>
        <w:rPr>
          <w:rStyle w:val="5yl5"/>
          <w:rFonts w:ascii="Arial" w:hAnsi="Arial" w:cs="Arial"/>
        </w:rPr>
      </w:pPr>
    </w:p>
    <w:p w14:paraId="7A4312AC" w14:textId="77777777" w:rsidR="005333D7" w:rsidRPr="00DC5C48" w:rsidRDefault="005333D7" w:rsidP="005333D7">
      <w:pPr>
        <w:adjustRightInd w:val="0"/>
        <w:spacing w:after="200" w:line="276" w:lineRule="auto"/>
        <w:ind w:left="405"/>
        <w:contextualSpacing/>
        <w:rPr>
          <w:rStyle w:val="5yl5"/>
          <w:rFonts w:ascii="Arial" w:hAnsi="Arial" w:cs="Arial"/>
        </w:rPr>
      </w:pPr>
      <w:r w:rsidRPr="00DC5C48">
        <w:rPr>
          <w:rStyle w:val="5yl5"/>
          <w:rFonts w:ascii="Arial" w:hAnsi="Arial" w:cs="Arial"/>
        </w:rPr>
        <w:t>4.3. Number of students present in the class and the amount of time a student is outside of class during class time will be tracked</w:t>
      </w:r>
    </w:p>
    <w:p w14:paraId="7A305674" w14:textId="77777777" w:rsidR="005333D7" w:rsidRPr="00DC5C48" w:rsidRDefault="005333D7" w:rsidP="005333D7">
      <w:pPr>
        <w:spacing w:after="120"/>
        <w:contextualSpacing/>
        <w:jc w:val="both"/>
        <w:rPr>
          <w:rStyle w:val="5yl5"/>
          <w:rFonts w:ascii="Arial" w:hAnsi="Arial" w:cs="Arial"/>
        </w:rPr>
      </w:pPr>
      <w:r w:rsidRPr="00DC5C48">
        <w:rPr>
          <w:rStyle w:val="5yl5"/>
          <w:rFonts w:ascii="Arial" w:hAnsi="Arial" w:cs="Arial"/>
        </w:rPr>
        <w:t xml:space="preserve">      </w:t>
      </w:r>
    </w:p>
    <w:p w14:paraId="2B7197A7" w14:textId="77777777" w:rsidR="005333D7" w:rsidRPr="00DC5C48" w:rsidRDefault="005333D7" w:rsidP="005333D7">
      <w:pPr>
        <w:spacing w:after="120"/>
        <w:contextualSpacing/>
        <w:jc w:val="both"/>
        <w:rPr>
          <w:rStyle w:val="5yl5"/>
          <w:rFonts w:ascii="Arial" w:hAnsi="Arial" w:cs="Arial"/>
        </w:rPr>
      </w:pPr>
      <w:r w:rsidRPr="00DC5C48">
        <w:rPr>
          <w:rStyle w:val="5yl5"/>
          <w:rFonts w:ascii="Arial" w:hAnsi="Arial" w:cs="Arial"/>
        </w:rPr>
        <w:t xml:space="preserve">       4.4. The project will keep track of which class is going on</w:t>
      </w:r>
    </w:p>
    <w:p w14:paraId="3FD3B0B8" w14:textId="77777777" w:rsidR="005333D7" w:rsidRPr="00DC5C48" w:rsidRDefault="005333D7" w:rsidP="005333D7">
      <w:pPr>
        <w:spacing w:after="120"/>
        <w:contextualSpacing/>
        <w:jc w:val="both"/>
        <w:rPr>
          <w:rStyle w:val="5yl5"/>
          <w:rFonts w:ascii="Arial" w:hAnsi="Arial" w:cs="Arial"/>
        </w:rPr>
      </w:pPr>
      <w:r w:rsidRPr="00DC5C48">
        <w:rPr>
          <w:rStyle w:val="5yl5"/>
          <w:rFonts w:ascii="Arial" w:hAnsi="Arial" w:cs="Arial"/>
        </w:rPr>
        <w:t xml:space="preserve">      </w:t>
      </w:r>
    </w:p>
    <w:p w14:paraId="372F4E86" w14:textId="77777777" w:rsidR="005333D7" w:rsidRPr="00DC5C48" w:rsidRDefault="005333D7" w:rsidP="005333D7">
      <w:pPr>
        <w:spacing w:after="120"/>
        <w:contextualSpacing/>
        <w:jc w:val="both"/>
        <w:rPr>
          <w:rStyle w:val="5yl5"/>
          <w:rFonts w:ascii="Arial" w:hAnsi="Arial" w:cs="Arial"/>
        </w:rPr>
      </w:pPr>
      <w:r w:rsidRPr="00DC5C48">
        <w:rPr>
          <w:rStyle w:val="5yl5"/>
          <w:rFonts w:ascii="Arial" w:hAnsi="Arial" w:cs="Arial"/>
        </w:rPr>
        <w:t xml:space="preserve">       4.5. Sensor will entry the attendance within a certain time</w:t>
      </w:r>
    </w:p>
    <w:p w14:paraId="2CE42FB1"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p>
    <w:p w14:paraId="490657F1"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4.6. After each class the attendance will be automatically updated</w:t>
      </w:r>
    </w:p>
    <w:p w14:paraId="13688CB3"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p>
    <w:p w14:paraId="2CEA61D5"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4.7. After completion of the course the eligibility to give exam will be shown</w:t>
      </w:r>
    </w:p>
    <w:p w14:paraId="36B7E1B3"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p>
    <w:p w14:paraId="475A6825"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4.8. Fine will be calculated for a particular student</w:t>
      </w:r>
    </w:p>
    <w:p w14:paraId="725A1E4B"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p>
    <w:p w14:paraId="06490EB2" w14:textId="77777777" w:rsidR="005333D7" w:rsidRPr="00DC5C48" w:rsidRDefault="005333D7" w:rsidP="005333D7">
      <w:pPr>
        <w:adjustRightInd w:val="0"/>
        <w:spacing w:after="200" w:line="276" w:lineRule="auto"/>
        <w:contextualSpacing/>
        <w:rPr>
          <w:rFonts w:ascii="Arial" w:hAnsi="Arial" w:cs="Arial"/>
        </w:rPr>
      </w:pPr>
      <w:r w:rsidRPr="00DC5C48">
        <w:rPr>
          <w:rStyle w:val="5yl5"/>
          <w:rFonts w:ascii="Arial" w:hAnsi="Arial" w:cs="Arial"/>
        </w:rPr>
        <w:t xml:space="preserve">        </w:t>
      </w:r>
      <w:r w:rsidRPr="00DC5C48">
        <w:rPr>
          <w:rFonts w:ascii="Arial" w:hAnsi="Arial" w:cs="Arial"/>
        </w:rPr>
        <w:t>4.9 Security will be maintained.</w:t>
      </w:r>
    </w:p>
    <w:p w14:paraId="3BC5886C" w14:textId="77777777"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p>
    <w:p w14:paraId="240F7532" w14:textId="43CC8550" w:rsidR="005333D7" w:rsidRPr="00DC5C48" w:rsidRDefault="005333D7" w:rsidP="005333D7">
      <w:pPr>
        <w:adjustRightInd w:val="0"/>
        <w:spacing w:after="200" w:line="276" w:lineRule="auto"/>
        <w:contextualSpacing/>
        <w:rPr>
          <w:rStyle w:val="5yl5"/>
          <w:rFonts w:ascii="Arial" w:hAnsi="Arial" w:cs="Arial"/>
        </w:rPr>
      </w:pPr>
      <w:r w:rsidRPr="00DC5C48">
        <w:rPr>
          <w:rStyle w:val="5yl5"/>
          <w:rFonts w:ascii="Arial" w:hAnsi="Arial" w:cs="Arial"/>
        </w:rPr>
        <w:t xml:space="preserve">        </w:t>
      </w:r>
      <w:r w:rsidRPr="00DC5C48">
        <w:rPr>
          <w:rFonts w:ascii="Arial" w:hAnsi="Arial" w:cs="Arial"/>
        </w:rPr>
        <w:t>4.10.</w:t>
      </w:r>
      <w:r w:rsidRPr="00DC5C48">
        <w:rPr>
          <w:rStyle w:val="5yl5"/>
          <w:rFonts w:ascii="Arial" w:hAnsi="Arial" w:cs="Arial"/>
        </w:rPr>
        <w:t xml:space="preserve"> Application system for non-collegiate and dis-collegiate students will be available in the system. </w:t>
      </w:r>
    </w:p>
    <w:p w14:paraId="1823383D" w14:textId="1A313E66" w:rsidR="007B528B" w:rsidRPr="00DC5C48" w:rsidRDefault="007B528B" w:rsidP="005333D7">
      <w:pPr>
        <w:adjustRightInd w:val="0"/>
        <w:spacing w:after="200" w:line="276" w:lineRule="auto"/>
        <w:contextualSpacing/>
        <w:rPr>
          <w:rStyle w:val="5yl5"/>
          <w:rFonts w:ascii="Arial" w:hAnsi="Arial" w:cs="Arial"/>
        </w:rPr>
      </w:pPr>
    </w:p>
    <w:p w14:paraId="6E339868" w14:textId="4C6AC751" w:rsidR="007B528B" w:rsidRPr="00DC5C48" w:rsidRDefault="007B528B" w:rsidP="005333D7">
      <w:pPr>
        <w:adjustRightInd w:val="0"/>
        <w:spacing w:after="200" w:line="276" w:lineRule="auto"/>
        <w:contextualSpacing/>
        <w:rPr>
          <w:rStyle w:val="5yl5"/>
          <w:rFonts w:ascii="Arial" w:hAnsi="Arial" w:cs="Arial"/>
        </w:rPr>
      </w:pPr>
    </w:p>
    <w:p w14:paraId="376D39E1" w14:textId="74524334" w:rsidR="007B528B" w:rsidRPr="00DC5C48" w:rsidRDefault="007B528B" w:rsidP="005333D7">
      <w:pPr>
        <w:adjustRightInd w:val="0"/>
        <w:spacing w:after="200" w:line="276" w:lineRule="auto"/>
        <w:contextualSpacing/>
        <w:rPr>
          <w:rStyle w:val="5yl5"/>
          <w:rFonts w:ascii="Arial" w:hAnsi="Arial" w:cs="Arial"/>
        </w:rPr>
      </w:pPr>
    </w:p>
    <w:p w14:paraId="12E91343" w14:textId="12949E13" w:rsidR="007B528B" w:rsidRPr="00DC5C48" w:rsidRDefault="007B528B" w:rsidP="005333D7">
      <w:pPr>
        <w:adjustRightInd w:val="0"/>
        <w:spacing w:after="200" w:line="276" w:lineRule="auto"/>
        <w:contextualSpacing/>
        <w:rPr>
          <w:rStyle w:val="5yl5"/>
          <w:rFonts w:ascii="Arial" w:hAnsi="Arial" w:cs="Arial"/>
        </w:rPr>
      </w:pPr>
    </w:p>
    <w:p w14:paraId="6A81033C" w14:textId="726607CF" w:rsidR="007B528B" w:rsidRPr="00DC5C48" w:rsidRDefault="007B528B" w:rsidP="005333D7">
      <w:pPr>
        <w:adjustRightInd w:val="0"/>
        <w:spacing w:after="200" w:line="276" w:lineRule="auto"/>
        <w:contextualSpacing/>
        <w:rPr>
          <w:rStyle w:val="5yl5"/>
          <w:rFonts w:ascii="Arial" w:hAnsi="Arial" w:cs="Arial"/>
        </w:rPr>
      </w:pPr>
    </w:p>
    <w:p w14:paraId="4F46896F" w14:textId="60133D44" w:rsidR="007B528B" w:rsidRPr="00DC5C48" w:rsidRDefault="007B528B" w:rsidP="005333D7">
      <w:pPr>
        <w:adjustRightInd w:val="0"/>
        <w:spacing w:after="200" w:line="276" w:lineRule="auto"/>
        <w:contextualSpacing/>
        <w:rPr>
          <w:rStyle w:val="5yl5"/>
          <w:rFonts w:ascii="Arial" w:hAnsi="Arial" w:cs="Arial"/>
        </w:rPr>
      </w:pPr>
    </w:p>
    <w:p w14:paraId="5D2240A7" w14:textId="0617368A" w:rsidR="007B528B" w:rsidRPr="00DC5C48" w:rsidRDefault="007B528B" w:rsidP="005333D7">
      <w:pPr>
        <w:adjustRightInd w:val="0"/>
        <w:spacing w:after="200" w:line="276" w:lineRule="auto"/>
        <w:contextualSpacing/>
        <w:rPr>
          <w:rStyle w:val="5yl5"/>
          <w:rFonts w:ascii="Arial" w:hAnsi="Arial" w:cs="Arial"/>
        </w:rPr>
      </w:pPr>
    </w:p>
    <w:p w14:paraId="439406E0" w14:textId="77777777" w:rsidR="007B528B" w:rsidRPr="00DC5C48" w:rsidRDefault="007B528B" w:rsidP="005333D7">
      <w:pPr>
        <w:adjustRightInd w:val="0"/>
        <w:spacing w:after="200" w:line="276" w:lineRule="auto"/>
        <w:contextualSpacing/>
        <w:rPr>
          <w:rStyle w:val="5yl5"/>
          <w:rFonts w:ascii="Arial" w:hAnsi="Arial" w:cs="Arial"/>
        </w:rPr>
      </w:pPr>
    </w:p>
    <w:p w14:paraId="5A82423E" w14:textId="745FA667" w:rsidR="00E4649B" w:rsidRPr="00DC5C48" w:rsidRDefault="00E4649B" w:rsidP="005333D7">
      <w:pPr>
        <w:adjustRightInd w:val="0"/>
        <w:spacing w:after="200" w:line="276" w:lineRule="auto"/>
        <w:contextualSpacing/>
        <w:rPr>
          <w:rFonts w:ascii="Arial" w:hAnsi="Arial" w:cs="Arial"/>
        </w:rPr>
      </w:pPr>
    </w:p>
    <w:p w14:paraId="147FC2CB" w14:textId="76A322F7" w:rsidR="00E4649B" w:rsidRPr="00DC5C48" w:rsidRDefault="00E4649B" w:rsidP="005333D7">
      <w:pPr>
        <w:adjustRightInd w:val="0"/>
        <w:spacing w:after="200" w:line="276" w:lineRule="auto"/>
        <w:contextualSpacing/>
        <w:rPr>
          <w:rFonts w:ascii="Arial" w:hAnsi="Arial" w:cs="Arial"/>
        </w:rPr>
      </w:pPr>
    </w:p>
    <w:p w14:paraId="6B814DBF" w14:textId="6037E2C9" w:rsidR="00E4649B" w:rsidRPr="00DC5C48" w:rsidRDefault="00E4649B" w:rsidP="005333D7">
      <w:pPr>
        <w:adjustRightInd w:val="0"/>
        <w:spacing w:after="200" w:line="276" w:lineRule="auto"/>
        <w:contextualSpacing/>
        <w:rPr>
          <w:rFonts w:ascii="Arial" w:hAnsi="Arial" w:cs="Arial"/>
        </w:rPr>
      </w:pPr>
    </w:p>
    <w:p w14:paraId="5B043147" w14:textId="1DB116B2" w:rsidR="00E4649B" w:rsidRPr="00DC5C48" w:rsidRDefault="00E4649B" w:rsidP="005333D7">
      <w:pPr>
        <w:adjustRightInd w:val="0"/>
        <w:spacing w:after="200" w:line="276" w:lineRule="auto"/>
        <w:contextualSpacing/>
        <w:rPr>
          <w:rFonts w:ascii="Arial" w:hAnsi="Arial" w:cs="Arial"/>
        </w:rPr>
      </w:pPr>
    </w:p>
    <w:p w14:paraId="2DC05E71" w14:textId="3FA697F5" w:rsidR="00E4649B" w:rsidRPr="00DC5C48" w:rsidRDefault="00E4649B" w:rsidP="005333D7">
      <w:pPr>
        <w:adjustRightInd w:val="0"/>
        <w:spacing w:after="200" w:line="276" w:lineRule="auto"/>
        <w:contextualSpacing/>
        <w:rPr>
          <w:rFonts w:ascii="Arial" w:hAnsi="Arial" w:cs="Arial"/>
        </w:rPr>
      </w:pPr>
    </w:p>
    <w:p w14:paraId="75207A60" w14:textId="0C2A69AA" w:rsidR="00E4649B" w:rsidRPr="00DC5C48" w:rsidRDefault="00E4649B" w:rsidP="005333D7">
      <w:pPr>
        <w:adjustRightInd w:val="0"/>
        <w:spacing w:after="200" w:line="276" w:lineRule="auto"/>
        <w:contextualSpacing/>
        <w:rPr>
          <w:rFonts w:ascii="Arial" w:hAnsi="Arial" w:cs="Arial"/>
        </w:rPr>
      </w:pPr>
    </w:p>
    <w:p w14:paraId="52244858" w14:textId="616DA6E6" w:rsidR="00E4649B" w:rsidRPr="00DC5C48" w:rsidRDefault="00E4649B" w:rsidP="005333D7">
      <w:pPr>
        <w:adjustRightInd w:val="0"/>
        <w:spacing w:after="200" w:line="276" w:lineRule="auto"/>
        <w:contextualSpacing/>
        <w:rPr>
          <w:rFonts w:ascii="Arial" w:hAnsi="Arial" w:cs="Arial"/>
        </w:rPr>
      </w:pPr>
    </w:p>
    <w:p w14:paraId="46A8BBB7" w14:textId="7F2A7C37" w:rsidR="00E4649B" w:rsidRPr="00DC5C48" w:rsidRDefault="00E4649B" w:rsidP="005333D7">
      <w:pPr>
        <w:adjustRightInd w:val="0"/>
        <w:spacing w:after="200" w:line="276" w:lineRule="auto"/>
        <w:contextualSpacing/>
        <w:rPr>
          <w:rFonts w:ascii="Arial" w:hAnsi="Arial" w:cs="Arial"/>
        </w:rPr>
      </w:pPr>
    </w:p>
    <w:p w14:paraId="1BEC435E" w14:textId="77777777" w:rsidR="00E4649B" w:rsidRPr="00DC5C48" w:rsidRDefault="00E4649B" w:rsidP="005333D7">
      <w:pPr>
        <w:adjustRightInd w:val="0"/>
        <w:spacing w:after="200" w:line="276" w:lineRule="auto"/>
        <w:contextualSpacing/>
        <w:rPr>
          <w:rFonts w:ascii="Arial" w:hAnsi="Arial" w:cs="Arial"/>
        </w:rPr>
      </w:pPr>
    </w:p>
    <w:p w14:paraId="4F8E4D99" w14:textId="66DF841F" w:rsidR="005333D7" w:rsidRPr="00DC5C48" w:rsidRDefault="005333D7" w:rsidP="005333D7">
      <w:pPr>
        <w:tabs>
          <w:tab w:val="left" w:pos="461"/>
        </w:tabs>
        <w:spacing w:before="3"/>
        <w:jc w:val="both"/>
        <w:rPr>
          <w:rStyle w:val="5yl5"/>
          <w:rFonts w:ascii="Arial" w:hAnsi="Arial" w:cs="Arial"/>
        </w:rPr>
      </w:pPr>
    </w:p>
    <w:p w14:paraId="27DC9738" w14:textId="54A1FFC8" w:rsidR="005333D7" w:rsidRPr="00DC5C48" w:rsidRDefault="005333D7" w:rsidP="005333D7">
      <w:pPr>
        <w:tabs>
          <w:tab w:val="left" w:pos="461"/>
        </w:tabs>
        <w:spacing w:before="3"/>
        <w:jc w:val="both"/>
        <w:rPr>
          <w:rStyle w:val="5yl5"/>
          <w:rFonts w:ascii="Arial" w:hAnsi="Arial" w:cs="Arial"/>
        </w:rPr>
      </w:pPr>
    </w:p>
    <w:p w14:paraId="4B2DFAE1" w14:textId="77777777" w:rsidR="005333D7" w:rsidRPr="00DC5C48" w:rsidRDefault="005333D7" w:rsidP="005333D7">
      <w:pPr>
        <w:pStyle w:val="Heading1"/>
        <w:rPr>
          <w:rFonts w:ascii="Arial" w:hAnsi="Arial" w:cs="Arial"/>
          <w:sz w:val="22"/>
          <w:szCs w:val="22"/>
        </w:rPr>
      </w:pPr>
      <w:r w:rsidRPr="00DC5C48">
        <w:rPr>
          <w:rFonts w:ascii="Arial" w:hAnsi="Arial" w:cs="Arial"/>
          <w:sz w:val="22"/>
          <w:szCs w:val="22"/>
        </w:rPr>
        <w:t>System Architecture</w:t>
      </w:r>
    </w:p>
    <w:p w14:paraId="3DFE76C2" w14:textId="77777777" w:rsidR="005333D7" w:rsidRPr="00DC5C48" w:rsidRDefault="005333D7" w:rsidP="005333D7">
      <w:pPr>
        <w:rPr>
          <w:rFonts w:ascii="Arial" w:hAnsi="Arial" w:cs="Arial"/>
        </w:rPr>
      </w:pPr>
    </w:p>
    <w:p w14:paraId="661ED554" w14:textId="77777777" w:rsidR="005333D7" w:rsidRPr="00DC5C48" w:rsidRDefault="005333D7" w:rsidP="005333D7">
      <w:pPr>
        <w:rPr>
          <w:rFonts w:ascii="Arial" w:hAnsi="Arial" w:cs="Arial"/>
          <w:b/>
        </w:rPr>
      </w:pPr>
      <w:r w:rsidRPr="00DC5C48">
        <w:rPr>
          <w:rFonts w:ascii="Arial" w:hAnsi="Arial" w:cs="Arial"/>
          <w:b/>
        </w:rPr>
        <w:t>Architecture Diagram of MIST Automated Attendance System:</w:t>
      </w:r>
    </w:p>
    <w:p w14:paraId="546B84FD" w14:textId="49E5585B" w:rsidR="005333D7" w:rsidRPr="00DC5C48" w:rsidRDefault="005333D7" w:rsidP="00E4649B">
      <w:pPr>
        <w:rPr>
          <w:rFonts w:ascii="Arial" w:hAnsi="Arial" w:cs="Arial"/>
        </w:rPr>
      </w:pPr>
    </w:p>
    <w:tbl>
      <w:tblPr>
        <w:tblW w:w="9467" w:type="dxa"/>
        <w:tblInd w:w="108" w:type="dxa"/>
        <w:tblBorders>
          <w:top w:val="single" w:sz="8" w:space="0" w:color="8064A2"/>
          <w:bottom w:val="single" w:sz="8" w:space="0" w:color="8064A2"/>
        </w:tblBorders>
        <w:tblLook w:val="04A0" w:firstRow="1" w:lastRow="0" w:firstColumn="1" w:lastColumn="0" w:noHBand="0" w:noVBand="1"/>
      </w:tblPr>
      <w:tblGrid>
        <w:gridCol w:w="9467"/>
      </w:tblGrid>
      <w:tr w:rsidR="005333D7" w:rsidRPr="00DC5C48" w14:paraId="7E35F0DC" w14:textId="77777777" w:rsidTr="00164E8F">
        <w:trPr>
          <w:trHeight w:val="1009"/>
        </w:trPr>
        <w:tc>
          <w:tcPr>
            <w:tcW w:w="9467" w:type="dxa"/>
            <w:tcBorders>
              <w:top w:val="single" w:sz="4" w:space="0" w:color="auto"/>
              <w:left w:val="single" w:sz="4" w:space="0" w:color="auto"/>
              <w:bottom w:val="single" w:sz="4" w:space="0" w:color="auto"/>
              <w:right w:val="single" w:sz="4" w:space="0" w:color="auto"/>
            </w:tcBorders>
            <w:shd w:val="clear" w:color="auto" w:fill="auto"/>
          </w:tcPr>
          <w:p w14:paraId="3BD9BD12" w14:textId="77777777" w:rsidR="005333D7" w:rsidRPr="00DC5C48" w:rsidRDefault="005333D7" w:rsidP="00164E8F">
            <w:pPr>
              <w:spacing w:line="240" w:lineRule="auto"/>
              <w:jc w:val="center"/>
              <w:rPr>
                <w:rFonts w:ascii="Arial" w:eastAsia="Calibri" w:hAnsi="Arial" w:cs="Arial"/>
                <w:b/>
                <w:bCs/>
                <w:color w:val="5F497A"/>
              </w:rPr>
            </w:pPr>
          </w:p>
          <w:p w14:paraId="2B37293E" w14:textId="77777777" w:rsidR="005333D7" w:rsidRPr="00DC5C48" w:rsidRDefault="005333D7" w:rsidP="00164E8F">
            <w:pPr>
              <w:spacing w:line="240" w:lineRule="auto"/>
              <w:jc w:val="center"/>
              <w:rPr>
                <w:rFonts w:ascii="Arial" w:eastAsia="Calibri" w:hAnsi="Arial" w:cs="Arial"/>
                <w:b/>
                <w:bCs/>
              </w:rPr>
            </w:pPr>
            <w:r w:rsidRPr="00DC5C48">
              <w:rPr>
                <w:rFonts w:ascii="Arial" w:eastAsia="Calibri" w:hAnsi="Arial" w:cs="Arial"/>
                <w:b/>
                <w:bCs/>
              </w:rPr>
              <w:t>Web Browser</w:t>
            </w:r>
          </w:p>
        </w:tc>
      </w:tr>
    </w:tbl>
    <w:p w14:paraId="766610BE" w14:textId="77777777" w:rsidR="005333D7" w:rsidRPr="00DC5C48" w:rsidRDefault="005333D7" w:rsidP="005333D7">
      <w:pPr>
        <w:jc w:val="center"/>
        <w:rPr>
          <w:rFonts w:ascii="Arial" w:hAnsi="Arial" w:cs="Arial"/>
        </w:rPr>
      </w:pPr>
    </w:p>
    <w:tbl>
      <w:tblPr>
        <w:tblW w:w="9435" w:type="dxa"/>
        <w:tblInd w:w="108" w:type="dxa"/>
        <w:tblBorders>
          <w:top w:val="single" w:sz="8" w:space="0" w:color="C0504D"/>
          <w:bottom w:val="single" w:sz="8" w:space="0" w:color="C0504D"/>
        </w:tblBorders>
        <w:tblLook w:val="04A0" w:firstRow="1" w:lastRow="0" w:firstColumn="1" w:lastColumn="0" w:noHBand="0" w:noVBand="1"/>
      </w:tblPr>
      <w:tblGrid>
        <w:gridCol w:w="9435"/>
      </w:tblGrid>
      <w:tr w:rsidR="005333D7" w:rsidRPr="00DC5C48" w14:paraId="017DACE9" w14:textId="77777777" w:rsidTr="00164E8F">
        <w:trPr>
          <w:trHeight w:val="2698"/>
        </w:trPr>
        <w:tc>
          <w:tcPr>
            <w:tcW w:w="9435" w:type="dxa"/>
            <w:tcBorders>
              <w:top w:val="single" w:sz="4" w:space="0" w:color="auto"/>
              <w:left w:val="single" w:sz="4" w:space="0" w:color="auto"/>
              <w:bottom w:val="single" w:sz="4" w:space="0" w:color="auto"/>
              <w:right w:val="single" w:sz="4" w:space="0" w:color="auto"/>
            </w:tcBorders>
            <w:shd w:val="clear" w:color="auto" w:fill="auto"/>
          </w:tcPr>
          <w:p w14:paraId="449D4DB9" w14:textId="77777777" w:rsidR="005333D7" w:rsidRPr="00DC5C48" w:rsidRDefault="005333D7" w:rsidP="00164E8F">
            <w:pPr>
              <w:spacing w:line="240" w:lineRule="auto"/>
              <w:rPr>
                <w:rFonts w:ascii="Arial" w:eastAsia="Calibri" w:hAnsi="Arial" w:cs="Arial"/>
                <w:b/>
                <w:bCs/>
                <w:color w:val="000000"/>
              </w:rPr>
            </w:pPr>
            <w:r w:rsidRPr="00DC5C48">
              <w:rPr>
                <w:rFonts w:ascii="Arial" w:eastAsia="Calibri" w:hAnsi="Arial" w:cs="Arial"/>
                <w:b/>
                <w:bCs/>
                <w:color w:val="000000"/>
              </w:rPr>
              <w:t>Login                 Administrator           Attendance System                  Application  System</w:t>
            </w:r>
          </w:p>
          <w:p w14:paraId="61BB800E" w14:textId="77777777" w:rsidR="005333D7" w:rsidRPr="00DC5C48" w:rsidRDefault="005333D7" w:rsidP="00164E8F">
            <w:pPr>
              <w:spacing w:line="240" w:lineRule="auto"/>
              <w:jc w:val="center"/>
              <w:rPr>
                <w:rFonts w:ascii="Arial" w:eastAsia="Calibri" w:hAnsi="Arial" w:cs="Arial"/>
                <w:b/>
                <w:bCs/>
                <w:color w:val="000000"/>
              </w:rPr>
            </w:pPr>
          </w:p>
          <w:p w14:paraId="712C8EB8" w14:textId="77777777" w:rsidR="005333D7" w:rsidRPr="00DC5C48" w:rsidRDefault="005333D7" w:rsidP="00164E8F">
            <w:pPr>
              <w:spacing w:line="240" w:lineRule="auto"/>
              <w:jc w:val="center"/>
              <w:rPr>
                <w:rFonts w:ascii="Arial" w:eastAsia="Calibri" w:hAnsi="Arial" w:cs="Arial"/>
                <w:b/>
                <w:bCs/>
                <w:color w:val="000000"/>
              </w:rPr>
            </w:pPr>
          </w:p>
          <w:p w14:paraId="556C2FCA" w14:textId="77777777" w:rsidR="005333D7" w:rsidRPr="00DC5C48" w:rsidRDefault="005333D7" w:rsidP="00164E8F">
            <w:pPr>
              <w:spacing w:line="240" w:lineRule="auto"/>
              <w:rPr>
                <w:rFonts w:ascii="Arial" w:eastAsia="Calibri" w:hAnsi="Arial" w:cs="Arial"/>
                <w:b/>
                <w:bCs/>
                <w:color w:val="000000"/>
              </w:rPr>
            </w:pPr>
            <w:r w:rsidRPr="00DC5C48">
              <w:rPr>
                <w:rFonts w:ascii="Arial" w:eastAsia="Calibri" w:hAnsi="Arial" w:cs="Arial"/>
                <w:b/>
                <w:bCs/>
                <w:color w:val="000000"/>
              </w:rPr>
              <w:t>Faculty                  Students                    Eligibility (Collegiate Non-collegiate ) Management</w:t>
            </w:r>
          </w:p>
          <w:p w14:paraId="32723778" w14:textId="77777777" w:rsidR="005333D7" w:rsidRPr="00DC5C48" w:rsidRDefault="005333D7" w:rsidP="00164E8F">
            <w:pPr>
              <w:spacing w:line="240" w:lineRule="auto"/>
              <w:jc w:val="center"/>
              <w:rPr>
                <w:rFonts w:ascii="Arial" w:eastAsia="Calibri" w:hAnsi="Arial" w:cs="Arial"/>
                <w:b/>
                <w:bCs/>
                <w:color w:val="000000"/>
              </w:rPr>
            </w:pPr>
          </w:p>
          <w:p w14:paraId="62C6BD53" w14:textId="77777777" w:rsidR="005333D7" w:rsidRPr="00DC5C48" w:rsidRDefault="005333D7" w:rsidP="00164E8F">
            <w:pPr>
              <w:spacing w:line="240" w:lineRule="auto"/>
              <w:jc w:val="center"/>
              <w:rPr>
                <w:rFonts w:ascii="Arial" w:eastAsia="Calibri" w:hAnsi="Arial" w:cs="Arial"/>
                <w:b/>
                <w:bCs/>
                <w:color w:val="000000"/>
              </w:rPr>
            </w:pPr>
          </w:p>
          <w:p w14:paraId="7D5A04F9" w14:textId="77777777" w:rsidR="005333D7" w:rsidRPr="00DC5C48" w:rsidRDefault="005333D7" w:rsidP="00164E8F">
            <w:pPr>
              <w:spacing w:line="240" w:lineRule="auto"/>
              <w:jc w:val="center"/>
              <w:rPr>
                <w:rFonts w:ascii="Arial" w:eastAsia="Calibri" w:hAnsi="Arial" w:cs="Arial"/>
                <w:b/>
                <w:bCs/>
                <w:color w:val="000000"/>
              </w:rPr>
            </w:pPr>
            <w:r w:rsidRPr="00DC5C48">
              <w:rPr>
                <w:rFonts w:ascii="Arial" w:eastAsia="Calibri" w:hAnsi="Arial" w:cs="Arial"/>
                <w:b/>
                <w:bCs/>
                <w:color w:val="000000"/>
              </w:rPr>
              <w:t>Fine Management</w:t>
            </w:r>
          </w:p>
        </w:tc>
      </w:tr>
    </w:tbl>
    <w:p w14:paraId="4D5F2236" w14:textId="77777777" w:rsidR="005333D7" w:rsidRPr="00DC5C48" w:rsidRDefault="005333D7" w:rsidP="005333D7">
      <w:pPr>
        <w:jc w:val="center"/>
        <w:rPr>
          <w:rFonts w:ascii="Arial" w:hAnsi="Arial" w:cs="Arial"/>
        </w:rPr>
      </w:pPr>
    </w:p>
    <w:tbl>
      <w:tblPr>
        <w:tblW w:w="9447" w:type="dxa"/>
        <w:tblInd w:w="108" w:type="dxa"/>
        <w:tblBorders>
          <w:top w:val="single" w:sz="8" w:space="0" w:color="9BBB59"/>
          <w:bottom w:val="single" w:sz="8" w:space="0" w:color="9BBB59"/>
        </w:tblBorders>
        <w:tblLook w:val="04A0" w:firstRow="1" w:lastRow="0" w:firstColumn="1" w:lastColumn="0" w:noHBand="0" w:noVBand="1"/>
      </w:tblPr>
      <w:tblGrid>
        <w:gridCol w:w="9447"/>
      </w:tblGrid>
      <w:tr w:rsidR="005333D7" w:rsidRPr="00DC5C48" w14:paraId="28528D7D" w14:textId="77777777" w:rsidTr="00164E8F">
        <w:trPr>
          <w:trHeight w:val="1609"/>
        </w:trPr>
        <w:tc>
          <w:tcPr>
            <w:tcW w:w="9447" w:type="dxa"/>
            <w:tcBorders>
              <w:top w:val="single" w:sz="4" w:space="0" w:color="auto"/>
              <w:left w:val="single" w:sz="4" w:space="0" w:color="auto"/>
              <w:bottom w:val="single" w:sz="4" w:space="0" w:color="auto"/>
              <w:right w:val="single" w:sz="4" w:space="0" w:color="auto"/>
            </w:tcBorders>
            <w:shd w:val="clear" w:color="auto" w:fill="auto"/>
          </w:tcPr>
          <w:p w14:paraId="55B05AF7" w14:textId="77777777" w:rsidR="005333D7" w:rsidRPr="00DC5C48" w:rsidRDefault="005333D7" w:rsidP="00164E8F">
            <w:pPr>
              <w:spacing w:line="240" w:lineRule="auto"/>
              <w:jc w:val="center"/>
              <w:rPr>
                <w:rFonts w:ascii="Arial" w:eastAsia="Calibri" w:hAnsi="Arial" w:cs="Arial"/>
                <w:b/>
                <w:bCs/>
                <w:color w:val="000000"/>
              </w:rPr>
            </w:pPr>
          </w:p>
          <w:p w14:paraId="699EA9DE" w14:textId="77777777" w:rsidR="005333D7" w:rsidRPr="00DC5C48" w:rsidRDefault="005333D7" w:rsidP="00164E8F">
            <w:pPr>
              <w:spacing w:line="240" w:lineRule="auto"/>
              <w:jc w:val="center"/>
              <w:rPr>
                <w:rFonts w:ascii="Arial" w:eastAsia="Calibri" w:hAnsi="Arial" w:cs="Arial"/>
                <w:b/>
                <w:bCs/>
                <w:color w:val="000000"/>
              </w:rPr>
            </w:pPr>
            <w:r w:rsidRPr="00DC5C48">
              <w:rPr>
                <w:rFonts w:ascii="Arial" w:eastAsia="Calibri" w:hAnsi="Arial" w:cs="Arial"/>
                <w:b/>
                <w:bCs/>
                <w:color w:val="000000"/>
              </w:rPr>
              <w:t>Scanning Fingerprints                Automatic Attendance Update        LDR Scanning</w:t>
            </w:r>
          </w:p>
          <w:p w14:paraId="06E79852" w14:textId="77777777" w:rsidR="005333D7" w:rsidRPr="00DC5C48" w:rsidRDefault="005333D7" w:rsidP="00164E8F">
            <w:pPr>
              <w:spacing w:line="240" w:lineRule="auto"/>
              <w:jc w:val="center"/>
              <w:rPr>
                <w:rFonts w:ascii="Arial" w:eastAsia="Calibri" w:hAnsi="Arial" w:cs="Arial"/>
                <w:b/>
                <w:bCs/>
                <w:color w:val="000000"/>
              </w:rPr>
            </w:pPr>
          </w:p>
          <w:p w14:paraId="7DCB4020" w14:textId="77777777" w:rsidR="005333D7" w:rsidRPr="00DC5C48" w:rsidRDefault="005333D7" w:rsidP="00164E8F">
            <w:pPr>
              <w:spacing w:line="240" w:lineRule="auto"/>
              <w:jc w:val="center"/>
              <w:rPr>
                <w:rFonts w:ascii="Arial" w:eastAsia="Calibri" w:hAnsi="Arial" w:cs="Arial"/>
                <w:b/>
                <w:bCs/>
                <w:color w:val="000000"/>
              </w:rPr>
            </w:pPr>
          </w:p>
          <w:p w14:paraId="7968109F" w14:textId="77777777" w:rsidR="005333D7" w:rsidRPr="00DC5C48" w:rsidRDefault="005333D7" w:rsidP="00164E8F">
            <w:pPr>
              <w:spacing w:line="240" w:lineRule="auto"/>
              <w:jc w:val="center"/>
              <w:rPr>
                <w:rFonts w:ascii="Arial" w:eastAsia="Calibri" w:hAnsi="Arial" w:cs="Arial"/>
                <w:b/>
                <w:bCs/>
                <w:color w:val="76923C"/>
              </w:rPr>
            </w:pPr>
            <w:r w:rsidRPr="00DC5C48">
              <w:rPr>
                <w:rFonts w:ascii="Arial" w:eastAsia="Calibri" w:hAnsi="Arial" w:cs="Arial"/>
                <w:b/>
                <w:bCs/>
                <w:color w:val="000000"/>
              </w:rPr>
              <w:t>Applications And Fine Manager</w:t>
            </w:r>
          </w:p>
        </w:tc>
      </w:tr>
    </w:tbl>
    <w:p w14:paraId="020AB347" w14:textId="77777777" w:rsidR="005333D7" w:rsidRPr="00DC5C48" w:rsidRDefault="005333D7" w:rsidP="005333D7">
      <w:pPr>
        <w:jc w:val="center"/>
        <w:rPr>
          <w:rFonts w:ascii="Arial" w:hAnsi="Arial" w:cs="Arial"/>
        </w:rPr>
      </w:pPr>
    </w:p>
    <w:tbl>
      <w:tblPr>
        <w:tblW w:w="9372" w:type="dxa"/>
        <w:tblInd w:w="108" w:type="dxa"/>
        <w:tblBorders>
          <w:top w:val="single" w:sz="8" w:space="0" w:color="4BACC6"/>
          <w:bottom w:val="single" w:sz="8" w:space="0" w:color="4BACC6"/>
        </w:tblBorders>
        <w:tblLook w:val="04A0" w:firstRow="1" w:lastRow="0" w:firstColumn="1" w:lastColumn="0" w:noHBand="0" w:noVBand="1"/>
      </w:tblPr>
      <w:tblGrid>
        <w:gridCol w:w="9372"/>
      </w:tblGrid>
      <w:tr w:rsidR="005333D7" w:rsidRPr="00DC5C48" w14:paraId="2CF490DC" w14:textId="77777777" w:rsidTr="00164E8F">
        <w:trPr>
          <w:trHeight w:val="1142"/>
        </w:trPr>
        <w:tc>
          <w:tcPr>
            <w:tcW w:w="9372" w:type="dxa"/>
            <w:tcBorders>
              <w:top w:val="single" w:sz="4" w:space="0" w:color="auto"/>
              <w:left w:val="single" w:sz="4" w:space="0" w:color="auto"/>
              <w:bottom w:val="single" w:sz="4" w:space="0" w:color="auto"/>
              <w:right w:val="single" w:sz="4" w:space="0" w:color="auto"/>
            </w:tcBorders>
            <w:shd w:val="clear" w:color="auto" w:fill="auto"/>
            <w:hideMark/>
          </w:tcPr>
          <w:p w14:paraId="6F8C6D7A" w14:textId="77777777" w:rsidR="005333D7" w:rsidRPr="00DC5C48" w:rsidRDefault="005333D7" w:rsidP="00164E8F">
            <w:pPr>
              <w:jc w:val="center"/>
              <w:rPr>
                <w:rFonts w:ascii="Arial" w:eastAsia="Calibri" w:hAnsi="Arial" w:cs="Arial"/>
                <w:b/>
                <w:bCs/>
                <w:color w:val="31849B"/>
              </w:rPr>
            </w:pPr>
          </w:p>
          <w:p w14:paraId="7950D47C" w14:textId="77777777" w:rsidR="005333D7" w:rsidRPr="00DC5C48" w:rsidRDefault="005333D7" w:rsidP="00164E8F">
            <w:pPr>
              <w:spacing w:after="200" w:line="276" w:lineRule="auto"/>
              <w:jc w:val="center"/>
              <w:rPr>
                <w:rFonts w:ascii="Arial" w:eastAsia="Calibri" w:hAnsi="Arial" w:cs="Arial"/>
                <w:b/>
                <w:bCs/>
                <w:color w:val="31849B"/>
              </w:rPr>
            </w:pPr>
            <w:r w:rsidRPr="00DC5C48">
              <w:rPr>
                <w:rFonts w:ascii="Arial" w:eastAsia="Calibri" w:hAnsi="Arial" w:cs="Arial"/>
                <w:b/>
                <w:bCs/>
                <w:color w:val="000000"/>
              </w:rPr>
              <w:t>Fingerprint Scanner                             Database                                               LDR sensor</w:t>
            </w:r>
          </w:p>
        </w:tc>
      </w:tr>
    </w:tbl>
    <w:p w14:paraId="3D660C7B" w14:textId="77777777" w:rsidR="005333D7" w:rsidRPr="00DC5C48" w:rsidRDefault="005333D7" w:rsidP="005333D7">
      <w:pPr>
        <w:jc w:val="center"/>
        <w:rPr>
          <w:rFonts w:ascii="Arial" w:hAnsi="Arial" w:cs="Arial"/>
        </w:rPr>
      </w:pPr>
    </w:p>
    <w:p w14:paraId="0EF9AC3E" w14:textId="77777777" w:rsidR="005333D7" w:rsidRPr="00DC5C48" w:rsidRDefault="005333D7" w:rsidP="005333D7">
      <w:pPr>
        <w:rPr>
          <w:rFonts w:ascii="Arial" w:hAnsi="Arial" w:cs="Arial"/>
        </w:rPr>
      </w:pPr>
    </w:p>
    <w:p w14:paraId="1B518D09" w14:textId="77777777" w:rsidR="005333D7" w:rsidRPr="00DC5C48" w:rsidRDefault="005333D7" w:rsidP="005333D7">
      <w:pPr>
        <w:rPr>
          <w:rFonts w:ascii="Arial" w:hAnsi="Arial" w:cs="Arial"/>
        </w:rPr>
      </w:pPr>
    </w:p>
    <w:p w14:paraId="229C42D3" w14:textId="77777777" w:rsidR="005333D7" w:rsidRPr="00DC5C48" w:rsidRDefault="005333D7" w:rsidP="005333D7">
      <w:pPr>
        <w:rPr>
          <w:rFonts w:ascii="Arial" w:hAnsi="Arial" w:cs="Arial"/>
        </w:rPr>
      </w:pPr>
      <w:r w:rsidRPr="00DC5C48">
        <w:rPr>
          <w:rFonts w:ascii="Arial" w:hAnsi="Arial" w:cs="Arial"/>
        </w:rPr>
        <w:t xml:space="preserve">This is the architecture diagram of our MIST automated attendance system. This architecture has divided the system into a set of layers, each of which provide a set of services. Each layer depends on the lower level layers like a dependency hierarchy. </w:t>
      </w:r>
    </w:p>
    <w:p w14:paraId="5FBC671A" w14:textId="77777777" w:rsidR="005333D7" w:rsidRPr="00DC5C48" w:rsidRDefault="005333D7" w:rsidP="005333D7">
      <w:pPr>
        <w:rPr>
          <w:rFonts w:ascii="Arial" w:hAnsi="Arial" w:cs="Arial"/>
        </w:rPr>
      </w:pPr>
      <w:r w:rsidRPr="00DC5C48">
        <w:rPr>
          <w:rFonts w:ascii="Arial" w:hAnsi="Arial" w:cs="Arial"/>
        </w:rPr>
        <w:t xml:space="preserve">Lower level layer shows the basic requirements for implementing our project. We need fingerprint scanner which will scan fingerprints and match with the database. Database stores the fingerprints, different information and provides the data whenever is needed. And LDR sensor is used to track students activity of going outside or entering the class. </w:t>
      </w:r>
    </w:p>
    <w:p w14:paraId="59CC311A" w14:textId="77777777" w:rsidR="005333D7" w:rsidRPr="00DC5C48" w:rsidRDefault="005333D7" w:rsidP="005333D7">
      <w:pPr>
        <w:rPr>
          <w:rFonts w:ascii="Arial" w:hAnsi="Arial" w:cs="Arial"/>
        </w:rPr>
      </w:pPr>
    </w:p>
    <w:p w14:paraId="0984986D" w14:textId="77777777" w:rsidR="005333D7" w:rsidRPr="00DC5C48" w:rsidRDefault="005333D7" w:rsidP="005333D7">
      <w:pPr>
        <w:rPr>
          <w:rFonts w:ascii="Arial" w:hAnsi="Arial" w:cs="Arial"/>
        </w:rPr>
      </w:pPr>
      <w:r w:rsidRPr="00DC5C48">
        <w:rPr>
          <w:rFonts w:ascii="Arial" w:hAnsi="Arial" w:cs="Arial"/>
        </w:rPr>
        <w:t>Then the very next level of lowest level shows the implementations of the basic requirements mentioned in the lowest level. By fingerprint sensor we will scan students fingerprint match it and update his attendance. If someone don’t scan his finger is not presented in that class. This is how we will provide attendance. During a class if a student enters in class or go out from class then he has to scan his finger then enter or go outside. Otherwise LDR scanner will alert the instructor.</w:t>
      </w:r>
    </w:p>
    <w:p w14:paraId="3ED8493E" w14:textId="77777777" w:rsidR="005333D7" w:rsidRPr="00DC5C48" w:rsidRDefault="005333D7" w:rsidP="005333D7">
      <w:pPr>
        <w:rPr>
          <w:rFonts w:ascii="Arial" w:hAnsi="Arial" w:cs="Arial"/>
        </w:rPr>
      </w:pPr>
    </w:p>
    <w:p w14:paraId="65DE7D96" w14:textId="376BC76E" w:rsidR="005333D7" w:rsidRPr="00DC5C48" w:rsidRDefault="005333D7" w:rsidP="005333D7">
      <w:pPr>
        <w:tabs>
          <w:tab w:val="left" w:pos="461"/>
        </w:tabs>
        <w:spacing w:before="3"/>
        <w:jc w:val="both"/>
        <w:rPr>
          <w:rFonts w:ascii="Arial" w:hAnsi="Arial" w:cs="Arial"/>
        </w:rPr>
      </w:pPr>
      <w:r w:rsidRPr="00DC5C48">
        <w:rPr>
          <w:rFonts w:ascii="Arial" w:hAnsi="Arial" w:cs="Arial"/>
        </w:rPr>
        <w:t>And then the top most layer of our system is the web browser by which users will interact with the system. Here we provide login facilities of administration, students and faculties. Student can see there attendance of a term by subject and can apply for their missed classes. They can also know about the fine for non-collegiate subjects. Faculties have the authority to change the attendance manually, have the collegiate and non-collegiate list of his/her courses and other</w:t>
      </w:r>
    </w:p>
    <w:p w14:paraId="3CCEA466" w14:textId="5E85A3EF" w:rsidR="005333D7" w:rsidRPr="00DC5C48" w:rsidRDefault="005333D7" w:rsidP="005333D7">
      <w:pPr>
        <w:tabs>
          <w:tab w:val="left" w:pos="461"/>
        </w:tabs>
        <w:spacing w:before="3"/>
        <w:jc w:val="both"/>
        <w:rPr>
          <w:rFonts w:ascii="Arial" w:hAnsi="Arial" w:cs="Arial"/>
        </w:rPr>
      </w:pPr>
    </w:p>
    <w:p w14:paraId="47EF0195" w14:textId="0708A2F6" w:rsidR="005333D7" w:rsidRPr="00DC5C48" w:rsidRDefault="005333D7" w:rsidP="005333D7">
      <w:pPr>
        <w:tabs>
          <w:tab w:val="left" w:pos="461"/>
        </w:tabs>
        <w:spacing w:before="3"/>
        <w:jc w:val="both"/>
        <w:rPr>
          <w:rFonts w:ascii="Arial" w:hAnsi="Arial" w:cs="Arial"/>
        </w:rPr>
      </w:pPr>
      <w:r w:rsidRPr="00DC5C48">
        <w:rPr>
          <w:rFonts w:ascii="Arial" w:hAnsi="Arial" w:cs="Arial"/>
        </w:rPr>
        <w:lastRenderedPageBreak/>
        <w:t>facilities. And finally admin can control everything. Admin provides the routine of each classroom. These are the facilities provided by each layer of our architecture of system.</w:t>
      </w:r>
    </w:p>
    <w:p w14:paraId="716065E5" w14:textId="36E36470" w:rsidR="00E4649B" w:rsidRPr="00DC5C48" w:rsidRDefault="00E4649B" w:rsidP="005333D7">
      <w:pPr>
        <w:tabs>
          <w:tab w:val="left" w:pos="461"/>
        </w:tabs>
        <w:spacing w:before="3"/>
        <w:jc w:val="both"/>
        <w:rPr>
          <w:rFonts w:ascii="Arial" w:hAnsi="Arial" w:cs="Arial"/>
        </w:rPr>
      </w:pPr>
    </w:p>
    <w:p w14:paraId="4C90EAB0" w14:textId="1AFBD78F" w:rsidR="00E4649B" w:rsidRPr="00DC5C48" w:rsidRDefault="00E4649B" w:rsidP="005333D7">
      <w:pPr>
        <w:tabs>
          <w:tab w:val="left" w:pos="461"/>
        </w:tabs>
        <w:spacing w:before="3"/>
        <w:jc w:val="both"/>
        <w:rPr>
          <w:rFonts w:ascii="Arial" w:hAnsi="Arial" w:cs="Arial"/>
        </w:rPr>
      </w:pPr>
    </w:p>
    <w:p w14:paraId="4A895287" w14:textId="53B8EB2F" w:rsidR="00E4649B" w:rsidRPr="00DC5C48" w:rsidRDefault="00E4649B" w:rsidP="005333D7">
      <w:pPr>
        <w:tabs>
          <w:tab w:val="left" w:pos="461"/>
        </w:tabs>
        <w:spacing w:before="3"/>
        <w:jc w:val="both"/>
        <w:rPr>
          <w:rFonts w:ascii="Arial" w:hAnsi="Arial" w:cs="Arial"/>
        </w:rPr>
      </w:pPr>
    </w:p>
    <w:p w14:paraId="78235658" w14:textId="0F786184" w:rsidR="00E4649B" w:rsidRPr="00DC5C48" w:rsidRDefault="00E4649B" w:rsidP="005333D7">
      <w:pPr>
        <w:tabs>
          <w:tab w:val="left" w:pos="461"/>
        </w:tabs>
        <w:spacing w:before="3"/>
        <w:jc w:val="both"/>
        <w:rPr>
          <w:rFonts w:ascii="Arial" w:hAnsi="Arial" w:cs="Arial"/>
        </w:rPr>
      </w:pPr>
    </w:p>
    <w:p w14:paraId="1841C04D" w14:textId="1059EC05" w:rsidR="00E4649B" w:rsidRPr="00DC5C48" w:rsidRDefault="00E4649B" w:rsidP="005333D7">
      <w:pPr>
        <w:tabs>
          <w:tab w:val="left" w:pos="461"/>
        </w:tabs>
        <w:spacing w:before="3"/>
        <w:jc w:val="both"/>
        <w:rPr>
          <w:rFonts w:ascii="Arial" w:hAnsi="Arial" w:cs="Arial"/>
        </w:rPr>
      </w:pPr>
    </w:p>
    <w:p w14:paraId="64C03B34" w14:textId="20D8A8CD" w:rsidR="00E4649B" w:rsidRPr="00DC5C48" w:rsidRDefault="00E4649B" w:rsidP="005333D7">
      <w:pPr>
        <w:tabs>
          <w:tab w:val="left" w:pos="461"/>
        </w:tabs>
        <w:spacing w:before="3"/>
        <w:jc w:val="both"/>
        <w:rPr>
          <w:rFonts w:ascii="Arial" w:hAnsi="Arial" w:cs="Arial"/>
        </w:rPr>
      </w:pPr>
    </w:p>
    <w:p w14:paraId="32D089C1" w14:textId="05417D52" w:rsidR="007B528B" w:rsidRPr="00DC5C48" w:rsidRDefault="007B528B" w:rsidP="005333D7">
      <w:pPr>
        <w:tabs>
          <w:tab w:val="left" w:pos="461"/>
        </w:tabs>
        <w:spacing w:before="3"/>
        <w:jc w:val="both"/>
        <w:rPr>
          <w:rFonts w:ascii="Arial" w:hAnsi="Arial" w:cs="Arial"/>
        </w:rPr>
      </w:pPr>
    </w:p>
    <w:p w14:paraId="3C715BDA" w14:textId="77777777" w:rsidR="007B528B" w:rsidRPr="00DC5C48" w:rsidRDefault="007B528B" w:rsidP="005333D7">
      <w:pPr>
        <w:tabs>
          <w:tab w:val="left" w:pos="461"/>
        </w:tabs>
        <w:spacing w:before="3"/>
        <w:jc w:val="both"/>
        <w:rPr>
          <w:rFonts w:ascii="Arial" w:hAnsi="Arial" w:cs="Arial"/>
        </w:rPr>
      </w:pPr>
    </w:p>
    <w:p w14:paraId="783AF62F" w14:textId="0903642F" w:rsidR="005333D7" w:rsidRPr="00DC5C48" w:rsidRDefault="005333D7" w:rsidP="005333D7">
      <w:pPr>
        <w:tabs>
          <w:tab w:val="left" w:pos="461"/>
        </w:tabs>
        <w:spacing w:before="3"/>
        <w:jc w:val="both"/>
        <w:rPr>
          <w:rFonts w:ascii="Arial" w:hAnsi="Arial" w:cs="Arial"/>
        </w:rPr>
      </w:pPr>
    </w:p>
    <w:p w14:paraId="49B6CD97" w14:textId="77777777" w:rsidR="005333D7" w:rsidRPr="00DC5C48" w:rsidRDefault="005333D7" w:rsidP="005333D7">
      <w:pPr>
        <w:pStyle w:val="Heading1"/>
        <w:spacing w:before="480" w:after="240" w:line="240" w:lineRule="atLeast"/>
        <w:rPr>
          <w:rFonts w:ascii="Arial" w:hAnsi="Arial" w:cs="Arial"/>
          <w:sz w:val="22"/>
          <w:szCs w:val="22"/>
        </w:rPr>
      </w:pPr>
      <w:r w:rsidRPr="00DC5C48">
        <w:rPr>
          <w:rFonts w:ascii="Arial" w:hAnsi="Arial" w:cs="Arial"/>
          <w:sz w:val="22"/>
          <w:szCs w:val="22"/>
        </w:rPr>
        <w:t>System Requirements</w:t>
      </w:r>
    </w:p>
    <w:p w14:paraId="04F9FF9D" w14:textId="77777777" w:rsidR="005333D7" w:rsidRPr="00DC5C48" w:rsidRDefault="005333D7" w:rsidP="005333D7">
      <w:pPr>
        <w:rPr>
          <w:rFonts w:ascii="Arial" w:hAnsi="Arial" w:cs="Arial"/>
        </w:rPr>
      </w:pPr>
    </w:p>
    <w:p w14:paraId="05CFD0C7" w14:textId="51BEC3B0" w:rsidR="005333D7" w:rsidRPr="00DC5C48" w:rsidRDefault="00D7212A" w:rsidP="005333D7">
      <w:pPr>
        <w:pStyle w:val="BodyText"/>
        <w:spacing w:line="275" w:lineRule="exact"/>
        <w:rPr>
          <w:rFonts w:ascii="Arial" w:hAnsi="Arial" w:cs="Arial"/>
          <w:sz w:val="22"/>
          <w:szCs w:val="22"/>
        </w:rPr>
      </w:pPr>
      <w:r w:rsidRPr="00DC5C48">
        <w:rPr>
          <w:rFonts w:ascii="Arial" w:hAnsi="Arial" w:cs="Arial"/>
          <w:sz w:val="22"/>
          <w:szCs w:val="22"/>
        </w:rPr>
        <w:t>7.</w:t>
      </w:r>
      <w:r w:rsidR="005333D7" w:rsidRPr="00DC5C48">
        <w:rPr>
          <w:rFonts w:ascii="Arial" w:hAnsi="Arial" w:cs="Arial"/>
          <w:sz w:val="22"/>
          <w:szCs w:val="22"/>
        </w:rPr>
        <w:t xml:space="preserve">1 </w:t>
      </w:r>
      <w:r w:rsidR="005333D7" w:rsidRPr="00DC5C48">
        <w:rPr>
          <w:rFonts w:ascii="Arial" w:hAnsi="Arial" w:cs="Arial"/>
          <w:sz w:val="22"/>
          <w:szCs w:val="22"/>
          <w:u w:val="single"/>
        </w:rPr>
        <w:t>Finger print scanning</w:t>
      </w:r>
      <w:r w:rsidR="005333D7" w:rsidRPr="00DC5C48">
        <w:rPr>
          <w:rFonts w:ascii="Arial" w:hAnsi="Arial" w:cs="Arial"/>
          <w:b/>
          <w:sz w:val="22"/>
          <w:szCs w:val="22"/>
        </w:rPr>
        <w:br/>
      </w:r>
      <w:r w:rsidR="005333D7" w:rsidRPr="00DC5C48">
        <w:rPr>
          <w:rFonts w:ascii="Arial" w:hAnsi="Arial" w:cs="Arial"/>
          <w:sz w:val="22"/>
          <w:szCs w:val="22"/>
        </w:rPr>
        <w:t>The job of taking attendance have to be done using one fingerprint sensor which will be implemented outside the classroom. When a student enters the class, the scanner will take his fingerprint as input. If the scanner can not recognize the finger print at the first time, the student can try two more times. After the third attempt he can not enter his attendance anymore and the system would automatically determine that, information of this student is not enrolled in the database.</w:t>
      </w:r>
    </w:p>
    <w:p w14:paraId="10891240" w14:textId="246B37CB" w:rsidR="005333D7" w:rsidRPr="00DC5C48" w:rsidRDefault="00D7212A" w:rsidP="005333D7">
      <w:pPr>
        <w:pStyle w:val="BodyText"/>
        <w:spacing w:line="275" w:lineRule="exact"/>
        <w:rPr>
          <w:rFonts w:ascii="Arial" w:hAnsi="Arial" w:cs="Arial"/>
          <w:sz w:val="22"/>
          <w:szCs w:val="22"/>
        </w:rPr>
      </w:pPr>
      <w:r w:rsidRPr="00DC5C48">
        <w:rPr>
          <w:rFonts w:ascii="Arial" w:hAnsi="Arial" w:cs="Arial"/>
          <w:sz w:val="22"/>
          <w:szCs w:val="22"/>
        </w:rPr>
        <w:br/>
        <w:t>7</w:t>
      </w:r>
      <w:r w:rsidR="005333D7" w:rsidRPr="00DC5C48">
        <w:rPr>
          <w:rFonts w:ascii="Arial" w:hAnsi="Arial" w:cs="Arial"/>
          <w:sz w:val="22"/>
          <w:szCs w:val="22"/>
        </w:rPr>
        <w:t xml:space="preserve">.2 </w:t>
      </w:r>
      <w:r w:rsidR="005333D7" w:rsidRPr="00DC5C48">
        <w:rPr>
          <w:rFonts w:ascii="Arial" w:hAnsi="Arial" w:cs="Arial"/>
          <w:sz w:val="22"/>
          <w:szCs w:val="22"/>
          <w:u w:val="single"/>
        </w:rPr>
        <w:t>Storing Information</w:t>
      </w:r>
      <w:r w:rsidR="005333D7" w:rsidRPr="00DC5C48">
        <w:rPr>
          <w:rFonts w:ascii="Arial" w:hAnsi="Arial" w:cs="Arial"/>
          <w:sz w:val="22"/>
          <w:szCs w:val="22"/>
        </w:rPr>
        <w:br/>
        <w:t xml:space="preserve">Some certain information must have to be stored in the database </w:t>
      </w:r>
    </w:p>
    <w:p w14:paraId="758DDE50" w14:textId="77777777" w:rsidR="005333D7" w:rsidRPr="00DC5C48" w:rsidRDefault="005333D7" w:rsidP="004D09A9">
      <w:pPr>
        <w:pStyle w:val="BodyText"/>
        <w:widowControl w:val="0"/>
        <w:numPr>
          <w:ilvl w:val="0"/>
          <w:numId w:val="6"/>
        </w:numPr>
        <w:autoSpaceDE w:val="0"/>
        <w:autoSpaceDN w:val="0"/>
        <w:spacing w:after="0" w:line="275" w:lineRule="exact"/>
        <w:rPr>
          <w:rFonts w:ascii="Arial" w:hAnsi="Arial" w:cs="Arial"/>
          <w:sz w:val="22"/>
          <w:szCs w:val="22"/>
        </w:rPr>
      </w:pPr>
      <w:r w:rsidRPr="00DC5C48">
        <w:rPr>
          <w:rFonts w:ascii="Arial" w:hAnsi="Arial" w:cs="Arial"/>
          <w:sz w:val="22"/>
          <w:szCs w:val="22"/>
        </w:rPr>
        <w:t>Fingerprint image of every student, teacher and staff</w:t>
      </w:r>
    </w:p>
    <w:p w14:paraId="5E96A4B0" w14:textId="77777777" w:rsidR="005333D7" w:rsidRPr="00DC5C48" w:rsidRDefault="005333D7" w:rsidP="004D09A9">
      <w:pPr>
        <w:pStyle w:val="BodyText"/>
        <w:widowControl w:val="0"/>
        <w:numPr>
          <w:ilvl w:val="0"/>
          <w:numId w:val="6"/>
        </w:numPr>
        <w:autoSpaceDE w:val="0"/>
        <w:autoSpaceDN w:val="0"/>
        <w:spacing w:after="0" w:line="275" w:lineRule="exact"/>
        <w:rPr>
          <w:rFonts w:ascii="Arial" w:hAnsi="Arial" w:cs="Arial"/>
          <w:sz w:val="22"/>
          <w:szCs w:val="22"/>
        </w:rPr>
      </w:pPr>
      <w:r w:rsidRPr="00DC5C48">
        <w:rPr>
          <w:rFonts w:ascii="Arial" w:hAnsi="Arial" w:cs="Arial"/>
          <w:sz w:val="22"/>
          <w:szCs w:val="22"/>
        </w:rPr>
        <w:t>Attendance of each Student</w:t>
      </w:r>
    </w:p>
    <w:p w14:paraId="5438D711" w14:textId="77777777" w:rsidR="005333D7" w:rsidRPr="00DC5C48" w:rsidRDefault="005333D7" w:rsidP="004D09A9">
      <w:pPr>
        <w:pStyle w:val="BodyText"/>
        <w:widowControl w:val="0"/>
        <w:numPr>
          <w:ilvl w:val="0"/>
          <w:numId w:val="6"/>
        </w:numPr>
        <w:autoSpaceDE w:val="0"/>
        <w:autoSpaceDN w:val="0"/>
        <w:spacing w:after="0" w:line="275" w:lineRule="exact"/>
        <w:rPr>
          <w:rFonts w:ascii="Arial" w:hAnsi="Arial" w:cs="Arial"/>
          <w:sz w:val="22"/>
          <w:szCs w:val="22"/>
        </w:rPr>
      </w:pPr>
      <w:r w:rsidRPr="00DC5C48">
        <w:rPr>
          <w:rFonts w:ascii="Arial" w:hAnsi="Arial" w:cs="Arial"/>
          <w:sz w:val="22"/>
          <w:szCs w:val="22"/>
        </w:rPr>
        <w:t>Class schedule</w:t>
      </w:r>
    </w:p>
    <w:p w14:paraId="239F8CEE" w14:textId="77777777" w:rsidR="005333D7" w:rsidRPr="00DC5C48" w:rsidRDefault="005333D7" w:rsidP="005333D7">
      <w:pPr>
        <w:pStyle w:val="BodyText"/>
        <w:spacing w:line="275" w:lineRule="exact"/>
        <w:rPr>
          <w:rFonts w:ascii="Arial" w:hAnsi="Arial" w:cs="Arial"/>
          <w:sz w:val="22"/>
          <w:szCs w:val="22"/>
        </w:rPr>
      </w:pPr>
      <w:r w:rsidRPr="00DC5C48">
        <w:rPr>
          <w:rFonts w:ascii="Arial" w:hAnsi="Arial" w:cs="Arial"/>
          <w:sz w:val="22"/>
          <w:szCs w:val="22"/>
        </w:rPr>
        <w:t xml:space="preserve">Real time database shall be used in this project. When a student enters his fingerprint in the system, it will find the match in database. If the finger print matches, then the system would take the attendance of the students and add this automatically in the database. If a student a can not give his attendance in the system for some technical issue or system bug, he would inform his class teacher and the teacher would take the input manually. </w:t>
      </w:r>
    </w:p>
    <w:p w14:paraId="3AEE5390" w14:textId="0E895635" w:rsidR="005333D7" w:rsidRPr="00DC5C48" w:rsidRDefault="00D7212A" w:rsidP="005333D7">
      <w:pPr>
        <w:pStyle w:val="BodyText"/>
        <w:spacing w:line="275" w:lineRule="exact"/>
        <w:rPr>
          <w:rFonts w:ascii="Arial" w:hAnsi="Arial" w:cs="Arial"/>
          <w:sz w:val="22"/>
          <w:szCs w:val="22"/>
        </w:rPr>
      </w:pPr>
      <w:r w:rsidRPr="00DC5C48">
        <w:rPr>
          <w:rFonts w:ascii="Arial" w:hAnsi="Arial" w:cs="Arial"/>
          <w:sz w:val="22"/>
          <w:szCs w:val="22"/>
        </w:rPr>
        <w:br/>
        <w:t>7</w:t>
      </w:r>
      <w:r w:rsidR="005333D7" w:rsidRPr="00DC5C48">
        <w:rPr>
          <w:rFonts w:ascii="Arial" w:hAnsi="Arial" w:cs="Arial"/>
          <w:sz w:val="22"/>
          <w:szCs w:val="22"/>
        </w:rPr>
        <w:t xml:space="preserve">.3 </w:t>
      </w:r>
      <w:r w:rsidR="005333D7" w:rsidRPr="00DC5C48">
        <w:rPr>
          <w:rFonts w:ascii="Arial" w:hAnsi="Arial" w:cs="Arial"/>
          <w:sz w:val="22"/>
          <w:szCs w:val="22"/>
          <w:u w:val="single"/>
        </w:rPr>
        <w:t>Tracking Presence of Student</w:t>
      </w:r>
    </w:p>
    <w:p w14:paraId="640891A1" w14:textId="77777777" w:rsidR="005333D7" w:rsidRPr="00DC5C48" w:rsidRDefault="005333D7" w:rsidP="005333D7">
      <w:pPr>
        <w:pStyle w:val="BodyText"/>
        <w:spacing w:line="275" w:lineRule="exact"/>
        <w:rPr>
          <w:rFonts w:ascii="Arial" w:hAnsi="Arial" w:cs="Arial"/>
          <w:sz w:val="22"/>
          <w:szCs w:val="22"/>
          <w:u w:val="single"/>
        </w:rPr>
      </w:pPr>
    </w:p>
    <w:p w14:paraId="37C7B0EB" w14:textId="77777777" w:rsidR="005333D7" w:rsidRPr="00DC5C48" w:rsidRDefault="005333D7" w:rsidP="005333D7">
      <w:pPr>
        <w:pStyle w:val="BodyText"/>
        <w:spacing w:line="275" w:lineRule="exact"/>
        <w:rPr>
          <w:rFonts w:ascii="Arial" w:hAnsi="Arial" w:cs="Arial"/>
          <w:sz w:val="22"/>
          <w:szCs w:val="22"/>
        </w:rPr>
      </w:pPr>
      <w:r w:rsidRPr="00DC5C48">
        <w:rPr>
          <w:rFonts w:ascii="Arial" w:hAnsi="Arial" w:cs="Arial"/>
          <w:sz w:val="22"/>
          <w:szCs w:val="22"/>
        </w:rPr>
        <w:lastRenderedPageBreak/>
        <w:t>If any student go out from the class during class time, system must have to be able to  detect it using LDR sensor and total time student remains in the class have to be calculated. The LDR sensors will remain off during the first 5 minutes of the class. Then the LDR sensors would be activated automatically. If a student wants to get out of the class for some reason, he must enter his fingerprint in the system. First he would press a button which is installed inside the class, it will deactivate the LDR censor for ten seconds. By this time he has to get out of the class and enter his fingerprint on the finger print scanner. If he can not enter the finger print within 10 seconds or try to escape without entering the finger print at all, the alarm will start buzzing .By ensuring that no student is going out without giving the fingerprint ,at any particular time how many students are in the classroom will be calculated.</w:t>
      </w:r>
    </w:p>
    <w:p w14:paraId="02DB02A3" w14:textId="77777777" w:rsidR="005333D7" w:rsidRPr="00DC5C48" w:rsidRDefault="005333D7" w:rsidP="005333D7">
      <w:pPr>
        <w:pStyle w:val="BodyText"/>
        <w:spacing w:line="275" w:lineRule="exact"/>
        <w:rPr>
          <w:rFonts w:ascii="Arial" w:hAnsi="Arial" w:cs="Arial"/>
          <w:sz w:val="22"/>
          <w:szCs w:val="22"/>
        </w:rPr>
      </w:pPr>
    </w:p>
    <w:p w14:paraId="2700E3D5" w14:textId="77777777" w:rsidR="005333D7" w:rsidRPr="00DC5C48" w:rsidRDefault="005333D7" w:rsidP="005333D7">
      <w:pPr>
        <w:pStyle w:val="BodyText"/>
        <w:spacing w:line="275" w:lineRule="exact"/>
        <w:rPr>
          <w:rFonts w:ascii="Arial" w:hAnsi="Arial" w:cs="Arial"/>
          <w:sz w:val="22"/>
          <w:szCs w:val="22"/>
        </w:rPr>
      </w:pPr>
    </w:p>
    <w:p w14:paraId="68313A32" w14:textId="2F204D53" w:rsidR="005333D7" w:rsidRPr="00DC5C48" w:rsidRDefault="005333D7" w:rsidP="005333D7">
      <w:pPr>
        <w:pStyle w:val="BodyText"/>
        <w:spacing w:line="275" w:lineRule="exact"/>
        <w:rPr>
          <w:rFonts w:ascii="Arial" w:hAnsi="Arial" w:cs="Arial"/>
          <w:sz w:val="22"/>
          <w:szCs w:val="22"/>
        </w:rPr>
      </w:pPr>
      <w:r w:rsidRPr="00DC5C48">
        <w:rPr>
          <w:rFonts w:ascii="Arial" w:hAnsi="Arial" w:cs="Arial"/>
          <w:sz w:val="22"/>
          <w:szCs w:val="22"/>
        </w:rPr>
        <w:t>When a student will go outside the class, a timer would be turned on for him. The duration of the timer will be next 10 minutes .Student  who went out must have to come between 10 minutes otherwise ,after ten minutes the timer will automatically turned off and the attendance of the student will be cancel for the particular class. This timer can also be activated for multiple students at the same time.</w:t>
      </w:r>
    </w:p>
    <w:p w14:paraId="05432A45" w14:textId="7CB9469F" w:rsidR="00830271" w:rsidRPr="00DC5C48" w:rsidRDefault="00830271" w:rsidP="005333D7">
      <w:pPr>
        <w:pStyle w:val="BodyText"/>
        <w:spacing w:line="275" w:lineRule="exact"/>
        <w:rPr>
          <w:rFonts w:ascii="Arial" w:hAnsi="Arial" w:cs="Arial"/>
          <w:sz w:val="22"/>
          <w:szCs w:val="22"/>
        </w:rPr>
      </w:pPr>
    </w:p>
    <w:p w14:paraId="765E04B2" w14:textId="44470D15" w:rsidR="00830271" w:rsidRPr="00DC5C48" w:rsidRDefault="00D7212A" w:rsidP="00830271">
      <w:pPr>
        <w:pStyle w:val="BodyText"/>
        <w:spacing w:line="275" w:lineRule="exact"/>
        <w:rPr>
          <w:rFonts w:ascii="Arial" w:hAnsi="Arial" w:cs="Arial"/>
          <w:sz w:val="22"/>
          <w:szCs w:val="22"/>
        </w:rPr>
      </w:pPr>
      <w:r w:rsidRPr="00DC5C48">
        <w:rPr>
          <w:rFonts w:ascii="Arial" w:hAnsi="Arial" w:cs="Arial"/>
          <w:sz w:val="22"/>
          <w:szCs w:val="22"/>
        </w:rPr>
        <w:t>7</w:t>
      </w:r>
      <w:r w:rsidR="00830271" w:rsidRPr="00DC5C48">
        <w:rPr>
          <w:rFonts w:ascii="Arial" w:hAnsi="Arial" w:cs="Arial"/>
          <w:sz w:val="22"/>
          <w:szCs w:val="22"/>
        </w:rPr>
        <w:t xml:space="preserve">.4 </w:t>
      </w:r>
      <w:r w:rsidR="00830271" w:rsidRPr="00DC5C48">
        <w:rPr>
          <w:rFonts w:ascii="Arial" w:hAnsi="Arial" w:cs="Arial"/>
          <w:sz w:val="22"/>
          <w:szCs w:val="22"/>
          <w:u w:val="single"/>
        </w:rPr>
        <w:t>Tracking Classes</w:t>
      </w:r>
      <w:r w:rsidR="00830271" w:rsidRPr="00DC5C48">
        <w:rPr>
          <w:rFonts w:ascii="Arial" w:hAnsi="Arial" w:cs="Arial"/>
          <w:b/>
          <w:i/>
          <w:sz w:val="22"/>
          <w:szCs w:val="22"/>
        </w:rPr>
        <w:br/>
      </w:r>
      <w:r w:rsidR="00830271" w:rsidRPr="00DC5C48">
        <w:rPr>
          <w:rFonts w:ascii="Arial" w:hAnsi="Arial" w:cs="Arial"/>
          <w:sz w:val="22"/>
          <w:szCs w:val="22"/>
        </w:rPr>
        <w:t xml:space="preserve">Routine will be provided to the system. By this, system will always know that which class is running. The class management staff will upload the full class schedule of a particular class before the starting of the semester. </w:t>
      </w:r>
    </w:p>
    <w:p w14:paraId="0FE7255E"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 xml:space="preserve">There are 6 periods in MIST during the time duration of 8 am to 2:40 pm. In this 6 periods there will 3 things that is mandatory to entering into the system. </w:t>
      </w:r>
    </w:p>
    <w:p w14:paraId="31912EA3" w14:textId="77777777" w:rsidR="00830271" w:rsidRPr="00DC5C48" w:rsidRDefault="00830271" w:rsidP="004D09A9">
      <w:pPr>
        <w:pStyle w:val="BodyText"/>
        <w:widowControl w:val="0"/>
        <w:numPr>
          <w:ilvl w:val="0"/>
          <w:numId w:val="7"/>
        </w:numPr>
        <w:autoSpaceDE w:val="0"/>
        <w:autoSpaceDN w:val="0"/>
        <w:spacing w:after="0" w:line="275" w:lineRule="exact"/>
        <w:rPr>
          <w:rFonts w:ascii="Arial" w:hAnsi="Arial" w:cs="Arial"/>
          <w:sz w:val="22"/>
          <w:szCs w:val="22"/>
        </w:rPr>
      </w:pPr>
      <w:r w:rsidRPr="00DC5C48">
        <w:rPr>
          <w:rFonts w:ascii="Arial" w:hAnsi="Arial" w:cs="Arial"/>
          <w:sz w:val="22"/>
          <w:szCs w:val="22"/>
        </w:rPr>
        <w:t>Who is taking the class.</w:t>
      </w:r>
    </w:p>
    <w:p w14:paraId="29B6F27E" w14:textId="77777777" w:rsidR="00830271" w:rsidRPr="00DC5C48" w:rsidRDefault="00830271" w:rsidP="004D09A9">
      <w:pPr>
        <w:pStyle w:val="BodyText"/>
        <w:widowControl w:val="0"/>
        <w:numPr>
          <w:ilvl w:val="0"/>
          <w:numId w:val="7"/>
        </w:numPr>
        <w:autoSpaceDE w:val="0"/>
        <w:autoSpaceDN w:val="0"/>
        <w:spacing w:after="0" w:line="275" w:lineRule="exact"/>
        <w:rPr>
          <w:rFonts w:ascii="Arial" w:hAnsi="Arial" w:cs="Arial"/>
          <w:sz w:val="22"/>
          <w:szCs w:val="22"/>
        </w:rPr>
      </w:pPr>
      <w:r w:rsidRPr="00DC5C48">
        <w:rPr>
          <w:rFonts w:ascii="Arial" w:hAnsi="Arial" w:cs="Arial"/>
          <w:sz w:val="22"/>
          <w:szCs w:val="22"/>
        </w:rPr>
        <w:t xml:space="preserve">Which department’s class is this </w:t>
      </w:r>
    </w:p>
    <w:p w14:paraId="6A8185FE" w14:textId="77777777" w:rsidR="00830271" w:rsidRPr="00DC5C48" w:rsidRDefault="00830271" w:rsidP="004D09A9">
      <w:pPr>
        <w:pStyle w:val="BodyText"/>
        <w:widowControl w:val="0"/>
        <w:numPr>
          <w:ilvl w:val="0"/>
          <w:numId w:val="7"/>
        </w:numPr>
        <w:autoSpaceDE w:val="0"/>
        <w:autoSpaceDN w:val="0"/>
        <w:spacing w:after="0" w:line="275" w:lineRule="exact"/>
        <w:rPr>
          <w:rFonts w:ascii="Arial" w:hAnsi="Arial" w:cs="Arial"/>
          <w:sz w:val="22"/>
          <w:szCs w:val="22"/>
        </w:rPr>
      </w:pPr>
      <w:r w:rsidRPr="00DC5C48">
        <w:rPr>
          <w:rFonts w:ascii="Arial" w:hAnsi="Arial" w:cs="Arial"/>
          <w:sz w:val="22"/>
          <w:szCs w:val="22"/>
        </w:rPr>
        <w:t xml:space="preserve">Which batch is attending the class. </w:t>
      </w:r>
    </w:p>
    <w:p w14:paraId="05FE4049" w14:textId="77777777" w:rsidR="00830271" w:rsidRPr="00DC5C48" w:rsidRDefault="00830271" w:rsidP="00830271">
      <w:pPr>
        <w:pStyle w:val="BodyText"/>
        <w:spacing w:line="275" w:lineRule="exact"/>
        <w:rPr>
          <w:rFonts w:ascii="Arial" w:hAnsi="Arial" w:cs="Arial"/>
          <w:sz w:val="22"/>
          <w:szCs w:val="22"/>
        </w:rPr>
      </w:pPr>
    </w:p>
    <w:p w14:paraId="05F4F04A" w14:textId="53E08F86"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 xml:space="preserve">If the class schedule is not up to date for the current semester, the system would remain manual for this particular classroom or lab room till the class schedules latest update. </w:t>
      </w:r>
    </w:p>
    <w:p w14:paraId="2E48E8C2" w14:textId="0BBC015A" w:rsidR="00830271" w:rsidRPr="00DC5C48" w:rsidRDefault="00D7212A" w:rsidP="00830271">
      <w:pPr>
        <w:pStyle w:val="BodyText"/>
        <w:spacing w:line="275" w:lineRule="exact"/>
        <w:rPr>
          <w:rFonts w:ascii="Arial" w:hAnsi="Arial" w:cs="Arial"/>
          <w:sz w:val="22"/>
          <w:szCs w:val="22"/>
        </w:rPr>
      </w:pPr>
      <w:r w:rsidRPr="00DC5C48">
        <w:rPr>
          <w:rFonts w:ascii="Arial" w:hAnsi="Arial" w:cs="Arial"/>
          <w:sz w:val="22"/>
          <w:szCs w:val="22"/>
        </w:rPr>
        <w:t>7</w:t>
      </w:r>
      <w:r w:rsidR="00830271" w:rsidRPr="00DC5C48">
        <w:rPr>
          <w:rFonts w:ascii="Arial" w:hAnsi="Arial" w:cs="Arial"/>
          <w:sz w:val="22"/>
          <w:szCs w:val="22"/>
        </w:rPr>
        <w:t xml:space="preserve">.5  </w:t>
      </w:r>
      <w:r w:rsidR="00830271" w:rsidRPr="00DC5C48">
        <w:rPr>
          <w:rFonts w:ascii="Arial" w:hAnsi="Arial" w:cs="Arial"/>
          <w:sz w:val="22"/>
          <w:szCs w:val="22"/>
          <w:u w:val="single"/>
        </w:rPr>
        <w:t>Time limit</w:t>
      </w:r>
    </w:p>
    <w:p w14:paraId="3E162B40"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 xml:space="preserve">5 minutes Before and after starting of a class , attendance will be taken as regular attendance and after 5 minutes of starting  any class, attendance will be counted as late attendance. After thirty minutes, no attendance will be counted. In that case, if the teacher wants to consider, he can give the student attendance manually. </w:t>
      </w:r>
    </w:p>
    <w:p w14:paraId="738608BE" w14:textId="77777777" w:rsidR="00830271" w:rsidRPr="00DC5C48" w:rsidRDefault="00830271" w:rsidP="00830271">
      <w:pPr>
        <w:pStyle w:val="BodyText"/>
        <w:spacing w:line="275" w:lineRule="exact"/>
        <w:rPr>
          <w:rFonts w:ascii="Arial" w:hAnsi="Arial" w:cs="Arial"/>
          <w:sz w:val="22"/>
          <w:szCs w:val="22"/>
        </w:rPr>
      </w:pPr>
    </w:p>
    <w:p w14:paraId="780A60B3" w14:textId="24C2A9E4" w:rsidR="00830271" w:rsidRPr="00DC5C48" w:rsidRDefault="00D7212A" w:rsidP="00830271">
      <w:pPr>
        <w:pStyle w:val="BodyText"/>
        <w:spacing w:line="275" w:lineRule="exact"/>
        <w:rPr>
          <w:rFonts w:ascii="Arial" w:hAnsi="Arial" w:cs="Arial"/>
          <w:sz w:val="22"/>
          <w:szCs w:val="22"/>
          <w:u w:val="single"/>
        </w:rPr>
      </w:pPr>
      <w:r w:rsidRPr="00DC5C48">
        <w:rPr>
          <w:rFonts w:ascii="Arial" w:hAnsi="Arial" w:cs="Arial"/>
          <w:sz w:val="22"/>
          <w:szCs w:val="22"/>
        </w:rPr>
        <w:t>7</w:t>
      </w:r>
      <w:r w:rsidR="00830271" w:rsidRPr="00DC5C48">
        <w:rPr>
          <w:rFonts w:ascii="Arial" w:hAnsi="Arial" w:cs="Arial"/>
          <w:sz w:val="22"/>
          <w:szCs w:val="22"/>
        </w:rPr>
        <w:t xml:space="preserve">.6 </w:t>
      </w:r>
      <w:r w:rsidR="00830271" w:rsidRPr="00DC5C48">
        <w:rPr>
          <w:rFonts w:ascii="Arial" w:hAnsi="Arial" w:cs="Arial"/>
          <w:sz w:val="22"/>
          <w:szCs w:val="22"/>
          <w:u w:val="single"/>
        </w:rPr>
        <w:t>Updating Attendance</w:t>
      </w:r>
    </w:p>
    <w:p w14:paraId="412CA0A6" w14:textId="77777777" w:rsidR="00830271" w:rsidRPr="00DC5C48" w:rsidRDefault="00830271" w:rsidP="00830271">
      <w:pPr>
        <w:pStyle w:val="BodyText"/>
        <w:spacing w:line="275" w:lineRule="exact"/>
        <w:rPr>
          <w:rFonts w:ascii="Arial" w:hAnsi="Arial" w:cs="Arial"/>
          <w:sz w:val="22"/>
          <w:szCs w:val="22"/>
          <w:u w:val="single"/>
        </w:rPr>
      </w:pPr>
      <w:r w:rsidRPr="00DC5C48">
        <w:rPr>
          <w:rFonts w:ascii="Arial" w:hAnsi="Arial" w:cs="Arial"/>
          <w:sz w:val="22"/>
          <w:szCs w:val="22"/>
        </w:rPr>
        <w:t>No extra server will be used in this project. Firebase server which is powered by google ,will be used. It is a real time database which will keep itself updated in Json format. With each fingerprint sensor, arduino will be integrated .Data will go from Arduino to wi-fi module .From the wi-fi module data will be uploaded to firebase.</w:t>
      </w:r>
    </w:p>
    <w:p w14:paraId="681BD040" w14:textId="77777777" w:rsidR="00830271" w:rsidRPr="00DC5C48" w:rsidRDefault="00830271" w:rsidP="00830271">
      <w:pPr>
        <w:pStyle w:val="BodyText"/>
        <w:spacing w:line="275" w:lineRule="exact"/>
        <w:rPr>
          <w:rFonts w:ascii="Arial" w:hAnsi="Arial" w:cs="Arial"/>
          <w:sz w:val="22"/>
          <w:szCs w:val="22"/>
        </w:rPr>
      </w:pPr>
    </w:p>
    <w:p w14:paraId="0E112030" w14:textId="57914B20" w:rsidR="00830271" w:rsidRPr="00DC5C48" w:rsidRDefault="00D7212A" w:rsidP="00830271">
      <w:pPr>
        <w:pStyle w:val="BodyText"/>
        <w:spacing w:line="275" w:lineRule="exact"/>
        <w:rPr>
          <w:rFonts w:ascii="Arial" w:hAnsi="Arial" w:cs="Arial"/>
          <w:sz w:val="22"/>
          <w:szCs w:val="22"/>
        </w:rPr>
      </w:pPr>
      <w:r w:rsidRPr="00DC5C48">
        <w:rPr>
          <w:rFonts w:ascii="Arial" w:hAnsi="Arial" w:cs="Arial"/>
          <w:sz w:val="22"/>
          <w:szCs w:val="22"/>
        </w:rPr>
        <w:t>7</w:t>
      </w:r>
      <w:r w:rsidR="00830271" w:rsidRPr="00DC5C48">
        <w:rPr>
          <w:rFonts w:ascii="Arial" w:hAnsi="Arial" w:cs="Arial"/>
          <w:sz w:val="22"/>
          <w:szCs w:val="22"/>
        </w:rPr>
        <w:t xml:space="preserve">.7 </w:t>
      </w:r>
      <w:r w:rsidR="00830271" w:rsidRPr="00DC5C48">
        <w:rPr>
          <w:rFonts w:ascii="Arial" w:hAnsi="Arial" w:cs="Arial"/>
          <w:sz w:val="22"/>
          <w:szCs w:val="22"/>
          <w:u w:val="single"/>
        </w:rPr>
        <w:t>Eligibility</w:t>
      </w:r>
    </w:p>
    <w:p w14:paraId="420C8B5B"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After completing of a course, Student will be classified into 3 categories</w:t>
      </w:r>
    </w:p>
    <w:p w14:paraId="764B0B8E" w14:textId="77777777" w:rsidR="00830271" w:rsidRPr="00DC5C48" w:rsidRDefault="00830271" w:rsidP="004D09A9">
      <w:pPr>
        <w:pStyle w:val="BodyText"/>
        <w:widowControl w:val="0"/>
        <w:numPr>
          <w:ilvl w:val="0"/>
          <w:numId w:val="9"/>
        </w:numPr>
        <w:autoSpaceDE w:val="0"/>
        <w:autoSpaceDN w:val="0"/>
        <w:spacing w:after="0" w:line="275" w:lineRule="exact"/>
        <w:rPr>
          <w:rFonts w:ascii="Arial" w:hAnsi="Arial" w:cs="Arial"/>
          <w:sz w:val="22"/>
          <w:szCs w:val="22"/>
        </w:rPr>
      </w:pPr>
      <w:r w:rsidRPr="00DC5C48">
        <w:rPr>
          <w:rFonts w:ascii="Arial" w:hAnsi="Arial" w:cs="Arial"/>
          <w:sz w:val="22"/>
          <w:szCs w:val="22"/>
        </w:rPr>
        <w:t>Non-Collegiate : Who have attendance more than 75 percent and less then 90 percent</w:t>
      </w:r>
    </w:p>
    <w:p w14:paraId="38073D33" w14:textId="77777777" w:rsidR="00830271" w:rsidRPr="00DC5C48" w:rsidRDefault="00830271" w:rsidP="004D09A9">
      <w:pPr>
        <w:pStyle w:val="BodyText"/>
        <w:widowControl w:val="0"/>
        <w:numPr>
          <w:ilvl w:val="0"/>
          <w:numId w:val="9"/>
        </w:numPr>
        <w:autoSpaceDE w:val="0"/>
        <w:autoSpaceDN w:val="0"/>
        <w:spacing w:after="0" w:line="275" w:lineRule="exact"/>
        <w:rPr>
          <w:rFonts w:ascii="Arial" w:hAnsi="Arial" w:cs="Arial"/>
          <w:sz w:val="22"/>
          <w:szCs w:val="22"/>
        </w:rPr>
      </w:pPr>
      <w:r w:rsidRPr="00DC5C48">
        <w:rPr>
          <w:rFonts w:ascii="Arial" w:hAnsi="Arial" w:cs="Arial"/>
          <w:sz w:val="22"/>
          <w:szCs w:val="22"/>
        </w:rPr>
        <w:t>Dis-Collegiate : Who have attendance below 75 percent</w:t>
      </w:r>
    </w:p>
    <w:p w14:paraId="08C395B0" w14:textId="77777777" w:rsidR="00830271" w:rsidRPr="00DC5C48" w:rsidRDefault="00830271" w:rsidP="004D09A9">
      <w:pPr>
        <w:pStyle w:val="BodyText"/>
        <w:widowControl w:val="0"/>
        <w:numPr>
          <w:ilvl w:val="0"/>
          <w:numId w:val="9"/>
        </w:numPr>
        <w:autoSpaceDE w:val="0"/>
        <w:autoSpaceDN w:val="0"/>
        <w:spacing w:after="0" w:line="275" w:lineRule="exact"/>
        <w:jc w:val="both"/>
        <w:rPr>
          <w:rFonts w:ascii="Arial" w:hAnsi="Arial" w:cs="Arial"/>
          <w:sz w:val="22"/>
          <w:szCs w:val="22"/>
        </w:rPr>
      </w:pPr>
      <w:r w:rsidRPr="00DC5C48">
        <w:rPr>
          <w:rFonts w:ascii="Arial" w:hAnsi="Arial" w:cs="Arial"/>
          <w:sz w:val="22"/>
          <w:szCs w:val="22"/>
        </w:rPr>
        <w:t>Collegiate : Who have attendance more than 90 percent</w:t>
      </w:r>
    </w:p>
    <w:p w14:paraId="52523157" w14:textId="77777777" w:rsidR="00830271" w:rsidRPr="00DC5C48" w:rsidRDefault="00830271" w:rsidP="00830271">
      <w:pPr>
        <w:pStyle w:val="BodyText"/>
        <w:spacing w:line="275" w:lineRule="exact"/>
        <w:ind w:left="720"/>
        <w:jc w:val="both"/>
        <w:rPr>
          <w:rFonts w:ascii="Arial" w:hAnsi="Arial" w:cs="Arial"/>
          <w:sz w:val="22"/>
          <w:szCs w:val="22"/>
        </w:rPr>
      </w:pPr>
    </w:p>
    <w:p w14:paraId="363BBD7C" w14:textId="63DD8259" w:rsidR="00830271" w:rsidRPr="00DC5C48" w:rsidRDefault="00830271" w:rsidP="00830271">
      <w:pPr>
        <w:pStyle w:val="BodyText"/>
        <w:spacing w:line="275" w:lineRule="exact"/>
        <w:jc w:val="both"/>
        <w:rPr>
          <w:rFonts w:ascii="Arial" w:hAnsi="Arial" w:cs="Arial"/>
          <w:sz w:val="22"/>
          <w:szCs w:val="22"/>
        </w:rPr>
      </w:pPr>
      <w:r w:rsidRPr="00DC5C48">
        <w:rPr>
          <w:rFonts w:ascii="Arial" w:hAnsi="Arial" w:cs="Arial"/>
          <w:sz w:val="22"/>
          <w:szCs w:val="22"/>
        </w:rPr>
        <w:t xml:space="preserve">Student will be available to check his/her attendance and teacher will be able to check the average attendance of his whole class as well as individual student attendance. </w:t>
      </w:r>
    </w:p>
    <w:p w14:paraId="43DE8D76" w14:textId="4BE5CEBE" w:rsidR="007B528B" w:rsidRPr="00DC5C48" w:rsidRDefault="007B528B" w:rsidP="00830271">
      <w:pPr>
        <w:pStyle w:val="BodyText"/>
        <w:spacing w:line="275" w:lineRule="exact"/>
        <w:jc w:val="both"/>
        <w:rPr>
          <w:rFonts w:ascii="Arial" w:hAnsi="Arial" w:cs="Arial"/>
          <w:sz w:val="22"/>
          <w:szCs w:val="22"/>
        </w:rPr>
      </w:pPr>
    </w:p>
    <w:p w14:paraId="4A3937EC" w14:textId="77777777" w:rsidR="007B528B" w:rsidRPr="00DC5C48" w:rsidRDefault="007B528B" w:rsidP="00830271">
      <w:pPr>
        <w:pStyle w:val="BodyText"/>
        <w:spacing w:line="275" w:lineRule="exact"/>
        <w:jc w:val="both"/>
        <w:rPr>
          <w:rFonts w:ascii="Arial" w:hAnsi="Arial" w:cs="Arial"/>
          <w:sz w:val="22"/>
          <w:szCs w:val="22"/>
        </w:rPr>
      </w:pPr>
    </w:p>
    <w:p w14:paraId="2CE10096" w14:textId="77777777" w:rsidR="00830271" w:rsidRPr="00DC5C48" w:rsidRDefault="00830271" w:rsidP="00830271">
      <w:pPr>
        <w:pStyle w:val="BodyText"/>
        <w:spacing w:line="275" w:lineRule="exact"/>
        <w:jc w:val="both"/>
        <w:rPr>
          <w:rFonts w:ascii="Arial" w:hAnsi="Arial" w:cs="Arial"/>
          <w:sz w:val="22"/>
          <w:szCs w:val="22"/>
        </w:rPr>
      </w:pPr>
    </w:p>
    <w:p w14:paraId="4EE0395B" w14:textId="36D76D95" w:rsidR="00830271" w:rsidRPr="00DC5C48" w:rsidRDefault="00D7212A" w:rsidP="00830271">
      <w:pPr>
        <w:pStyle w:val="BodyText"/>
        <w:spacing w:line="275" w:lineRule="exact"/>
        <w:rPr>
          <w:rFonts w:ascii="Arial" w:hAnsi="Arial" w:cs="Arial"/>
          <w:sz w:val="22"/>
          <w:szCs w:val="22"/>
          <w:u w:val="single"/>
        </w:rPr>
      </w:pPr>
      <w:r w:rsidRPr="00DC5C48">
        <w:rPr>
          <w:rFonts w:ascii="Arial" w:hAnsi="Arial" w:cs="Arial"/>
          <w:sz w:val="22"/>
          <w:szCs w:val="22"/>
        </w:rPr>
        <w:t>7</w:t>
      </w:r>
      <w:r w:rsidR="00830271" w:rsidRPr="00DC5C48">
        <w:rPr>
          <w:rFonts w:ascii="Arial" w:hAnsi="Arial" w:cs="Arial"/>
          <w:sz w:val="22"/>
          <w:szCs w:val="22"/>
        </w:rPr>
        <w:t xml:space="preserve">.8 </w:t>
      </w:r>
      <w:r w:rsidR="00830271" w:rsidRPr="00DC5C48">
        <w:rPr>
          <w:rFonts w:ascii="Arial" w:hAnsi="Arial" w:cs="Arial"/>
          <w:sz w:val="22"/>
          <w:szCs w:val="22"/>
          <w:u w:val="single"/>
        </w:rPr>
        <w:t>Fine Calculation</w:t>
      </w:r>
    </w:p>
    <w:p w14:paraId="7D2F8043" w14:textId="38AF5E6B"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After completing of any semester, the fine(if any) which needs to be paid by a particular student will be calculated and the student will be notified</w:t>
      </w:r>
    </w:p>
    <w:p w14:paraId="22587E42" w14:textId="11B34D6A" w:rsidR="00830271" w:rsidRPr="00DC5C48" w:rsidRDefault="00D7212A" w:rsidP="00830271">
      <w:pPr>
        <w:pStyle w:val="BodyText"/>
        <w:spacing w:line="275" w:lineRule="exact"/>
        <w:rPr>
          <w:rFonts w:ascii="Arial" w:hAnsi="Arial" w:cs="Arial"/>
          <w:sz w:val="22"/>
          <w:szCs w:val="22"/>
        </w:rPr>
      </w:pPr>
      <w:r w:rsidRPr="00DC5C48">
        <w:rPr>
          <w:rFonts w:ascii="Arial" w:hAnsi="Arial" w:cs="Arial"/>
          <w:sz w:val="22"/>
          <w:szCs w:val="22"/>
        </w:rPr>
        <w:br/>
        <w:t>7</w:t>
      </w:r>
      <w:r w:rsidR="00830271" w:rsidRPr="00DC5C48">
        <w:rPr>
          <w:rFonts w:ascii="Arial" w:hAnsi="Arial" w:cs="Arial"/>
          <w:sz w:val="22"/>
          <w:szCs w:val="22"/>
        </w:rPr>
        <w:t xml:space="preserve">.9 </w:t>
      </w:r>
      <w:r w:rsidR="00830271" w:rsidRPr="00DC5C48">
        <w:rPr>
          <w:rFonts w:ascii="Arial" w:hAnsi="Arial" w:cs="Arial"/>
          <w:sz w:val="22"/>
          <w:szCs w:val="22"/>
          <w:u w:val="single"/>
        </w:rPr>
        <w:t>Security</w:t>
      </w:r>
    </w:p>
    <w:p w14:paraId="37F05D74"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 xml:space="preserve">Security of the system will be ensured by using firebase authentication .Stakeholders will be able to log in to the system using gmail id .For logging in, stakeholders must need to sign up to the system .There will be three option like </w:t>
      </w:r>
    </w:p>
    <w:p w14:paraId="1B3DFCD1" w14:textId="77777777" w:rsidR="00830271" w:rsidRPr="00DC5C48" w:rsidRDefault="00830271" w:rsidP="004D09A9">
      <w:pPr>
        <w:pStyle w:val="ListParagraph"/>
        <w:widowControl w:val="0"/>
        <w:numPr>
          <w:ilvl w:val="0"/>
          <w:numId w:val="10"/>
        </w:numPr>
        <w:autoSpaceDE w:val="0"/>
        <w:autoSpaceDN w:val="0"/>
        <w:spacing w:after="0" w:line="275" w:lineRule="exact"/>
        <w:contextualSpacing w:val="0"/>
        <w:rPr>
          <w:rFonts w:ascii="Arial" w:hAnsi="Arial" w:cs="Arial"/>
        </w:rPr>
      </w:pPr>
      <w:r w:rsidRPr="00DC5C48">
        <w:rPr>
          <w:rFonts w:ascii="Arial" w:hAnsi="Arial" w:cs="Arial"/>
        </w:rPr>
        <w:t>Sign up as Teacher</w:t>
      </w:r>
    </w:p>
    <w:p w14:paraId="341890F4" w14:textId="77777777" w:rsidR="00830271" w:rsidRPr="00DC5C48" w:rsidRDefault="00830271" w:rsidP="004D09A9">
      <w:pPr>
        <w:pStyle w:val="ListParagraph"/>
        <w:widowControl w:val="0"/>
        <w:numPr>
          <w:ilvl w:val="0"/>
          <w:numId w:val="10"/>
        </w:numPr>
        <w:autoSpaceDE w:val="0"/>
        <w:autoSpaceDN w:val="0"/>
        <w:spacing w:after="0" w:line="275" w:lineRule="exact"/>
        <w:contextualSpacing w:val="0"/>
        <w:rPr>
          <w:rFonts w:ascii="Arial" w:hAnsi="Arial" w:cs="Arial"/>
        </w:rPr>
      </w:pPr>
      <w:r w:rsidRPr="00DC5C48">
        <w:rPr>
          <w:rFonts w:ascii="Arial" w:hAnsi="Arial" w:cs="Arial"/>
        </w:rPr>
        <w:t>Sign up as a Student</w:t>
      </w:r>
    </w:p>
    <w:p w14:paraId="2D7DAEDE" w14:textId="77777777" w:rsidR="00830271" w:rsidRPr="00DC5C48" w:rsidRDefault="00830271" w:rsidP="004D09A9">
      <w:pPr>
        <w:pStyle w:val="ListParagraph"/>
        <w:widowControl w:val="0"/>
        <w:numPr>
          <w:ilvl w:val="0"/>
          <w:numId w:val="10"/>
        </w:numPr>
        <w:autoSpaceDE w:val="0"/>
        <w:autoSpaceDN w:val="0"/>
        <w:spacing w:after="0" w:line="275" w:lineRule="exact"/>
        <w:contextualSpacing w:val="0"/>
        <w:rPr>
          <w:rFonts w:ascii="Arial" w:hAnsi="Arial" w:cs="Arial"/>
        </w:rPr>
      </w:pPr>
      <w:r w:rsidRPr="00DC5C48">
        <w:rPr>
          <w:rFonts w:ascii="Arial" w:hAnsi="Arial" w:cs="Arial"/>
        </w:rPr>
        <w:t>Sign up as a management staff</w:t>
      </w:r>
    </w:p>
    <w:p w14:paraId="49AA4667" w14:textId="77777777" w:rsidR="00830271" w:rsidRPr="00DC5C48" w:rsidRDefault="00830271" w:rsidP="00830271">
      <w:pPr>
        <w:rPr>
          <w:rFonts w:ascii="Arial" w:hAnsi="Arial" w:cs="Arial"/>
        </w:rPr>
      </w:pPr>
      <w:r w:rsidRPr="00DC5C48">
        <w:rPr>
          <w:rFonts w:ascii="Arial" w:hAnsi="Arial" w:cs="Arial"/>
        </w:rPr>
        <w:t>While Signing up stakeholders must need to give their institutional ID and all relevant information.</w:t>
      </w:r>
    </w:p>
    <w:p w14:paraId="245BA966" w14:textId="77777777" w:rsidR="00830271" w:rsidRPr="00DC5C48" w:rsidRDefault="00830271" w:rsidP="00830271">
      <w:pPr>
        <w:rPr>
          <w:rFonts w:ascii="Arial" w:hAnsi="Arial" w:cs="Arial"/>
        </w:rPr>
      </w:pPr>
      <w:r w:rsidRPr="00DC5C48">
        <w:rPr>
          <w:rFonts w:ascii="Arial" w:hAnsi="Arial" w:cs="Arial"/>
        </w:rPr>
        <w:t>No password will be given by the system to the stakeholders as google will take care of authenticating each user.</w:t>
      </w:r>
    </w:p>
    <w:p w14:paraId="41C4CBD5" w14:textId="429C574C" w:rsidR="00830271" w:rsidRPr="00DC5C48" w:rsidRDefault="00D7212A" w:rsidP="00830271">
      <w:pPr>
        <w:pStyle w:val="BodyText"/>
        <w:spacing w:line="275" w:lineRule="exact"/>
        <w:rPr>
          <w:rFonts w:ascii="Arial" w:hAnsi="Arial" w:cs="Arial"/>
          <w:sz w:val="22"/>
          <w:szCs w:val="22"/>
          <w:u w:val="single"/>
        </w:rPr>
      </w:pPr>
      <w:r w:rsidRPr="00DC5C48">
        <w:rPr>
          <w:rFonts w:ascii="Arial" w:hAnsi="Arial" w:cs="Arial"/>
          <w:sz w:val="22"/>
          <w:szCs w:val="22"/>
        </w:rPr>
        <w:t>7</w:t>
      </w:r>
      <w:r w:rsidR="00830271" w:rsidRPr="00DC5C48">
        <w:rPr>
          <w:rFonts w:ascii="Arial" w:hAnsi="Arial" w:cs="Arial"/>
          <w:sz w:val="22"/>
          <w:szCs w:val="22"/>
        </w:rPr>
        <w:t xml:space="preserve">.10. </w:t>
      </w:r>
      <w:r w:rsidR="00830271" w:rsidRPr="00DC5C48">
        <w:rPr>
          <w:rFonts w:ascii="Arial" w:hAnsi="Arial" w:cs="Arial"/>
          <w:sz w:val="22"/>
          <w:szCs w:val="22"/>
          <w:u w:val="single"/>
        </w:rPr>
        <w:t>Application Form</w:t>
      </w:r>
    </w:p>
    <w:p w14:paraId="35CC7F46"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Student will be able to submit application using the system. System will provide an application form to the non collegiate and dis collegiate students. In the application form, student must need to fill up two things</w:t>
      </w:r>
      <w:r w:rsidRPr="00DC5C48">
        <w:rPr>
          <w:rFonts w:ascii="Arial" w:hAnsi="Arial" w:cs="Arial"/>
          <w:sz w:val="22"/>
          <w:szCs w:val="22"/>
        </w:rPr>
        <w:br/>
      </w:r>
    </w:p>
    <w:p w14:paraId="013B728E" w14:textId="77777777" w:rsidR="00830271" w:rsidRPr="00DC5C48" w:rsidRDefault="00830271" w:rsidP="004D09A9">
      <w:pPr>
        <w:pStyle w:val="BodyText"/>
        <w:widowControl w:val="0"/>
        <w:numPr>
          <w:ilvl w:val="0"/>
          <w:numId w:val="11"/>
        </w:numPr>
        <w:autoSpaceDE w:val="0"/>
        <w:autoSpaceDN w:val="0"/>
        <w:spacing w:after="0" w:line="275" w:lineRule="exact"/>
        <w:rPr>
          <w:rFonts w:ascii="Arial" w:hAnsi="Arial" w:cs="Arial"/>
          <w:sz w:val="22"/>
          <w:szCs w:val="22"/>
        </w:rPr>
      </w:pPr>
      <w:r w:rsidRPr="00DC5C48">
        <w:rPr>
          <w:rFonts w:ascii="Arial" w:hAnsi="Arial" w:cs="Arial"/>
          <w:sz w:val="22"/>
          <w:szCs w:val="22"/>
        </w:rPr>
        <w:t xml:space="preserve">Date of Class/classes a student was absent </w:t>
      </w:r>
    </w:p>
    <w:p w14:paraId="60A6680F" w14:textId="77777777" w:rsidR="00830271" w:rsidRPr="00DC5C48" w:rsidRDefault="00830271" w:rsidP="004D09A9">
      <w:pPr>
        <w:pStyle w:val="BodyText"/>
        <w:widowControl w:val="0"/>
        <w:numPr>
          <w:ilvl w:val="0"/>
          <w:numId w:val="11"/>
        </w:numPr>
        <w:autoSpaceDE w:val="0"/>
        <w:autoSpaceDN w:val="0"/>
        <w:spacing w:after="0" w:line="275" w:lineRule="exact"/>
        <w:rPr>
          <w:rFonts w:ascii="Arial" w:hAnsi="Arial" w:cs="Arial"/>
          <w:sz w:val="22"/>
          <w:szCs w:val="22"/>
        </w:rPr>
      </w:pPr>
      <w:r w:rsidRPr="00DC5C48">
        <w:rPr>
          <w:rFonts w:ascii="Arial" w:hAnsi="Arial" w:cs="Arial"/>
          <w:sz w:val="22"/>
          <w:szCs w:val="22"/>
        </w:rPr>
        <w:t>Reason for being absent</w:t>
      </w:r>
    </w:p>
    <w:p w14:paraId="6AF2E34F" w14:textId="77777777" w:rsidR="00830271" w:rsidRPr="00DC5C48" w:rsidRDefault="00830271" w:rsidP="00830271">
      <w:pPr>
        <w:pStyle w:val="BodyText"/>
        <w:spacing w:line="275" w:lineRule="exact"/>
        <w:rPr>
          <w:rFonts w:ascii="Arial" w:hAnsi="Arial" w:cs="Arial"/>
          <w:sz w:val="22"/>
          <w:szCs w:val="22"/>
        </w:rPr>
      </w:pPr>
    </w:p>
    <w:p w14:paraId="03074D88" w14:textId="7777777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t>With the application, any attachment can also be added.</w:t>
      </w:r>
    </w:p>
    <w:p w14:paraId="68EEDAB3" w14:textId="4A6F3DF7" w:rsidR="00830271" w:rsidRPr="00DC5C48" w:rsidRDefault="00830271" w:rsidP="00830271">
      <w:pPr>
        <w:pStyle w:val="BodyText"/>
        <w:spacing w:line="275" w:lineRule="exact"/>
        <w:rPr>
          <w:rFonts w:ascii="Arial" w:hAnsi="Arial" w:cs="Arial"/>
          <w:sz w:val="22"/>
          <w:szCs w:val="22"/>
        </w:rPr>
      </w:pPr>
      <w:r w:rsidRPr="00DC5C48">
        <w:rPr>
          <w:rFonts w:ascii="Arial" w:hAnsi="Arial" w:cs="Arial"/>
          <w:sz w:val="22"/>
          <w:szCs w:val="22"/>
        </w:rPr>
        <w:lastRenderedPageBreak/>
        <w:t>At first, the application form will be forwarded to the Course Coordinator . If CC validates application, then it will be forwarded to the respective course teacher. If course teacher validates it, then the attendance of the particular student for those classes/class will be considered as present.</w:t>
      </w:r>
      <w:r w:rsidRPr="00DC5C48">
        <w:rPr>
          <w:rFonts w:ascii="Arial" w:hAnsi="Arial" w:cs="Arial"/>
          <w:sz w:val="22"/>
          <w:szCs w:val="22"/>
        </w:rPr>
        <w:br/>
      </w:r>
    </w:p>
    <w:p w14:paraId="28A90021" w14:textId="7676ABD4" w:rsidR="00830271" w:rsidRPr="00DC5C48" w:rsidRDefault="00830271" w:rsidP="00830271">
      <w:pPr>
        <w:pStyle w:val="BodyText"/>
        <w:spacing w:line="275" w:lineRule="exact"/>
        <w:rPr>
          <w:rFonts w:ascii="Arial" w:hAnsi="Arial" w:cs="Arial"/>
          <w:sz w:val="22"/>
          <w:szCs w:val="22"/>
        </w:rPr>
      </w:pPr>
    </w:p>
    <w:p w14:paraId="41AAECE9" w14:textId="10233DF7" w:rsidR="00830271" w:rsidRPr="00DC5C48" w:rsidRDefault="00830271" w:rsidP="00830271">
      <w:pPr>
        <w:pStyle w:val="BodyText"/>
        <w:spacing w:line="275" w:lineRule="exact"/>
        <w:rPr>
          <w:rFonts w:ascii="Arial" w:hAnsi="Arial" w:cs="Arial"/>
          <w:sz w:val="22"/>
          <w:szCs w:val="22"/>
        </w:rPr>
      </w:pPr>
    </w:p>
    <w:p w14:paraId="330CEF6B" w14:textId="1249A8AD" w:rsidR="007B528B" w:rsidRPr="00DC5C48" w:rsidRDefault="007B528B" w:rsidP="00830271">
      <w:pPr>
        <w:pStyle w:val="BodyText"/>
        <w:spacing w:line="275" w:lineRule="exact"/>
        <w:rPr>
          <w:rFonts w:ascii="Arial" w:hAnsi="Arial" w:cs="Arial"/>
          <w:sz w:val="22"/>
          <w:szCs w:val="22"/>
        </w:rPr>
      </w:pPr>
    </w:p>
    <w:p w14:paraId="2ED8AF4B" w14:textId="77777777" w:rsidR="007B528B" w:rsidRPr="00DC5C48" w:rsidRDefault="007B528B" w:rsidP="00830271">
      <w:pPr>
        <w:pStyle w:val="BodyText"/>
        <w:spacing w:line="275" w:lineRule="exact"/>
        <w:rPr>
          <w:rFonts w:ascii="Arial" w:hAnsi="Arial" w:cs="Arial"/>
          <w:sz w:val="22"/>
          <w:szCs w:val="22"/>
        </w:rPr>
      </w:pPr>
    </w:p>
    <w:p w14:paraId="6531F007" w14:textId="47D2321B" w:rsidR="00830271" w:rsidRPr="00DC5C48" w:rsidRDefault="00830271" w:rsidP="00830271">
      <w:pPr>
        <w:pStyle w:val="BodyText"/>
        <w:spacing w:line="275" w:lineRule="exact"/>
        <w:rPr>
          <w:rFonts w:ascii="Arial" w:hAnsi="Arial" w:cs="Arial"/>
          <w:sz w:val="22"/>
          <w:szCs w:val="22"/>
        </w:rPr>
      </w:pPr>
    </w:p>
    <w:p w14:paraId="55710AE3" w14:textId="3E82B3B8" w:rsidR="00830271" w:rsidRPr="00DC5C48" w:rsidRDefault="00830271" w:rsidP="00830271">
      <w:pPr>
        <w:pStyle w:val="BodyText"/>
        <w:spacing w:line="275" w:lineRule="exact"/>
        <w:rPr>
          <w:rFonts w:ascii="Arial" w:hAnsi="Arial" w:cs="Arial"/>
          <w:sz w:val="22"/>
          <w:szCs w:val="22"/>
        </w:rPr>
      </w:pPr>
    </w:p>
    <w:p w14:paraId="37356EBD" w14:textId="77777777" w:rsidR="00E4649B" w:rsidRPr="00DC5C48" w:rsidRDefault="00E4649B" w:rsidP="00830271">
      <w:pPr>
        <w:pStyle w:val="BodyText"/>
        <w:spacing w:line="275" w:lineRule="exact"/>
        <w:rPr>
          <w:rFonts w:ascii="Arial" w:hAnsi="Arial" w:cs="Arial"/>
          <w:sz w:val="22"/>
          <w:szCs w:val="22"/>
        </w:rPr>
      </w:pPr>
    </w:p>
    <w:p w14:paraId="750A40C9" w14:textId="538BDDE7" w:rsidR="00830271" w:rsidRPr="00DC5C48" w:rsidRDefault="00830271" w:rsidP="00830271">
      <w:pPr>
        <w:pStyle w:val="BodyText"/>
        <w:spacing w:line="275" w:lineRule="exact"/>
        <w:rPr>
          <w:rFonts w:ascii="Arial" w:hAnsi="Arial" w:cs="Arial"/>
          <w:sz w:val="22"/>
          <w:szCs w:val="22"/>
        </w:rPr>
      </w:pPr>
    </w:p>
    <w:p w14:paraId="51838DB5" w14:textId="77777777" w:rsidR="00830271" w:rsidRPr="00DC5C48" w:rsidRDefault="00830271" w:rsidP="00830271">
      <w:pPr>
        <w:pStyle w:val="ListParagraph"/>
        <w:tabs>
          <w:tab w:val="left" w:pos="461"/>
        </w:tabs>
        <w:spacing w:before="2"/>
        <w:ind w:left="459"/>
        <w:rPr>
          <w:rFonts w:ascii="Arial" w:hAnsi="Arial" w:cs="Arial"/>
          <w:b/>
        </w:rPr>
      </w:pPr>
      <w:r w:rsidRPr="00DC5C48">
        <w:rPr>
          <w:rFonts w:ascii="Arial" w:hAnsi="Arial" w:cs="Arial"/>
          <w:b/>
        </w:rPr>
        <w:t>Requirements</w:t>
      </w:r>
      <w:r w:rsidRPr="00DC5C48">
        <w:rPr>
          <w:rFonts w:ascii="Arial" w:hAnsi="Arial" w:cs="Arial"/>
          <w:b/>
          <w:spacing w:val="-1"/>
        </w:rPr>
        <w:t xml:space="preserve"> </w:t>
      </w:r>
      <w:r w:rsidRPr="00DC5C48">
        <w:rPr>
          <w:rFonts w:ascii="Arial" w:hAnsi="Arial" w:cs="Arial"/>
          <w:b/>
        </w:rPr>
        <w:t>Classification:</w:t>
      </w:r>
    </w:p>
    <w:p w14:paraId="3EE0354A" w14:textId="77777777" w:rsidR="00830271" w:rsidRPr="00DC5C48" w:rsidRDefault="00830271" w:rsidP="00830271">
      <w:pPr>
        <w:pStyle w:val="BodyText"/>
        <w:spacing w:before="8"/>
        <w:rPr>
          <w:rFonts w:ascii="Arial" w:hAnsi="Arial" w:cs="Arial"/>
          <w:sz w:val="22"/>
          <w:szCs w:val="22"/>
        </w:rPr>
      </w:pPr>
    </w:p>
    <w:tbl>
      <w:tblPr>
        <w:tblW w:w="8666" w:type="dxa"/>
        <w:tblInd w:w="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92"/>
        <w:gridCol w:w="2943"/>
        <w:gridCol w:w="2237"/>
        <w:gridCol w:w="2194"/>
      </w:tblGrid>
      <w:tr w:rsidR="00830271" w:rsidRPr="00DC5C48" w14:paraId="77570E13" w14:textId="77777777" w:rsidTr="00164E8F">
        <w:trPr>
          <w:trHeight w:val="273"/>
        </w:trPr>
        <w:tc>
          <w:tcPr>
            <w:tcW w:w="1292" w:type="dxa"/>
            <w:vMerge w:val="restart"/>
          </w:tcPr>
          <w:p w14:paraId="3A693E3C" w14:textId="77777777" w:rsidR="00830271" w:rsidRPr="00DC5C48" w:rsidRDefault="00830271" w:rsidP="00164E8F">
            <w:pPr>
              <w:pStyle w:val="TableParagraph"/>
              <w:spacing w:line="268" w:lineRule="exact"/>
              <w:ind w:left="110"/>
              <w:rPr>
                <w:rFonts w:ascii="Arial" w:hAnsi="Arial" w:cs="Arial"/>
              </w:rPr>
            </w:pPr>
            <w:r w:rsidRPr="00DC5C48">
              <w:rPr>
                <w:rFonts w:ascii="Arial" w:hAnsi="Arial" w:cs="Arial"/>
              </w:rPr>
              <w:t>Ser.</w:t>
            </w:r>
          </w:p>
        </w:tc>
        <w:tc>
          <w:tcPr>
            <w:tcW w:w="2943" w:type="dxa"/>
            <w:vMerge w:val="restart"/>
          </w:tcPr>
          <w:p w14:paraId="72856247" w14:textId="77777777" w:rsidR="00830271" w:rsidRPr="00DC5C48" w:rsidRDefault="00830271" w:rsidP="00164E8F">
            <w:pPr>
              <w:pStyle w:val="TableParagraph"/>
              <w:spacing w:line="268" w:lineRule="exact"/>
              <w:ind w:left="110"/>
              <w:rPr>
                <w:rFonts w:ascii="Arial" w:hAnsi="Arial" w:cs="Arial"/>
              </w:rPr>
            </w:pPr>
            <w:r w:rsidRPr="00DC5C48">
              <w:rPr>
                <w:rFonts w:ascii="Arial" w:hAnsi="Arial" w:cs="Arial"/>
              </w:rPr>
              <w:t>User Requirements</w:t>
            </w:r>
          </w:p>
        </w:tc>
        <w:tc>
          <w:tcPr>
            <w:tcW w:w="4431" w:type="dxa"/>
            <w:gridSpan w:val="2"/>
          </w:tcPr>
          <w:p w14:paraId="02183FDF" w14:textId="77777777" w:rsidR="00830271" w:rsidRPr="00DC5C48" w:rsidRDefault="00830271" w:rsidP="00164E8F">
            <w:pPr>
              <w:pStyle w:val="TableParagraph"/>
              <w:spacing w:line="253" w:lineRule="exact"/>
              <w:ind w:left="110"/>
              <w:rPr>
                <w:rFonts w:ascii="Arial" w:hAnsi="Arial" w:cs="Arial"/>
              </w:rPr>
            </w:pPr>
            <w:r w:rsidRPr="00DC5C48">
              <w:rPr>
                <w:rFonts w:ascii="Arial" w:hAnsi="Arial" w:cs="Arial"/>
              </w:rPr>
              <w:t>Types of Requirement</w:t>
            </w:r>
          </w:p>
        </w:tc>
      </w:tr>
      <w:tr w:rsidR="00830271" w:rsidRPr="00DC5C48" w14:paraId="2599F50E" w14:textId="77777777" w:rsidTr="00164E8F">
        <w:trPr>
          <w:trHeight w:val="551"/>
        </w:trPr>
        <w:tc>
          <w:tcPr>
            <w:tcW w:w="1292" w:type="dxa"/>
            <w:vMerge/>
            <w:tcBorders>
              <w:top w:val="nil"/>
            </w:tcBorders>
          </w:tcPr>
          <w:p w14:paraId="61C3D45B" w14:textId="77777777" w:rsidR="00830271" w:rsidRPr="00DC5C48" w:rsidRDefault="00830271" w:rsidP="00164E8F">
            <w:pPr>
              <w:rPr>
                <w:rFonts w:ascii="Arial" w:hAnsi="Arial" w:cs="Arial"/>
              </w:rPr>
            </w:pPr>
          </w:p>
        </w:tc>
        <w:tc>
          <w:tcPr>
            <w:tcW w:w="2943" w:type="dxa"/>
            <w:vMerge/>
            <w:tcBorders>
              <w:top w:val="nil"/>
            </w:tcBorders>
          </w:tcPr>
          <w:p w14:paraId="30B695BB" w14:textId="77777777" w:rsidR="00830271" w:rsidRPr="00DC5C48" w:rsidRDefault="00830271" w:rsidP="00164E8F">
            <w:pPr>
              <w:rPr>
                <w:rFonts w:ascii="Arial" w:hAnsi="Arial" w:cs="Arial"/>
              </w:rPr>
            </w:pPr>
          </w:p>
        </w:tc>
        <w:tc>
          <w:tcPr>
            <w:tcW w:w="2237" w:type="dxa"/>
          </w:tcPr>
          <w:p w14:paraId="679AE546" w14:textId="77777777" w:rsidR="00830271" w:rsidRPr="00DC5C48" w:rsidRDefault="00830271" w:rsidP="00164E8F">
            <w:pPr>
              <w:pStyle w:val="TableParagraph"/>
              <w:spacing w:line="268" w:lineRule="exact"/>
              <w:ind w:left="110"/>
              <w:rPr>
                <w:rFonts w:ascii="Arial" w:hAnsi="Arial" w:cs="Arial"/>
              </w:rPr>
            </w:pPr>
            <w:r w:rsidRPr="00DC5C48">
              <w:rPr>
                <w:rFonts w:ascii="Arial" w:hAnsi="Arial" w:cs="Arial"/>
              </w:rPr>
              <w:t>Functional</w:t>
            </w:r>
          </w:p>
        </w:tc>
        <w:tc>
          <w:tcPr>
            <w:tcW w:w="2194" w:type="dxa"/>
          </w:tcPr>
          <w:p w14:paraId="3C5A8D11" w14:textId="77777777" w:rsidR="00830271" w:rsidRPr="00DC5C48" w:rsidRDefault="00830271" w:rsidP="00164E8F">
            <w:pPr>
              <w:pStyle w:val="TableParagraph"/>
              <w:spacing w:line="268" w:lineRule="exact"/>
              <w:ind w:left="106"/>
              <w:rPr>
                <w:rFonts w:ascii="Arial" w:hAnsi="Arial" w:cs="Arial"/>
              </w:rPr>
            </w:pPr>
            <w:r w:rsidRPr="00DC5C48">
              <w:rPr>
                <w:rFonts w:ascii="Arial" w:hAnsi="Arial" w:cs="Arial"/>
              </w:rPr>
              <w:t>Non-</w:t>
            </w:r>
          </w:p>
          <w:p w14:paraId="78E28875" w14:textId="77777777" w:rsidR="00830271" w:rsidRPr="00DC5C48" w:rsidRDefault="00830271" w:rsidP="00164E8F">
            <w:pPr>
              <w:pStyle w:val="TableParagraph"/>
              <w:spacing w:before="2" w:line="262" w:lineRule="exact"/>
              <w:ind w:left="106"/>
              <w:rPr>
                <w:rFonts w:ascii="Arial" w:hAnsi="Arial" w:cs="Arial"/>
              </w:rPr>
            </w:pPr>
            <w:r w:rsidRPr="00DC5C48">
              <w:rPr>
                <w:rFonts w:ascii="Arial" w:hAnsi="Arial" w:cs="Arial"/>
              </w:rPr>
              <w:t>Functional</w:t>
            </w:r>
          </w:p>
        </w:tc>
      </w:tr>
      <w:tr w:rsidR="00830271" w:rsidRPr="00DC5C48" w14:paraId="3776B884" w14:textId="77777777" w:rsidTr="00164E8F">
        <w:trPr>
          <w:trHeight w:val="278"/>
        </w:trPr>
        <w:tc>
          <w:tcPr>
            <w:tcW w:w="1292" w:type="dxa"/>
          </w:tcPr>
          <w:p w14:paraId="1E5ADA01" w14:textId="77777777" w:rsidR="00830271" w:rsidRPr="00DC5C48" w:rsidRDefault="00830271" w:rsidP="00164E8F">
            <w:pPr>
              <w:pStyle w:val="TableParagraph"/>
              <w:rPr>
                <w:rFonts w:ascii="Arial" w:hAnsi="Arial" w:cs="Arial"/>
              </w:rPr>
            </w:pPr>
            <w:r w:rsidRPr="00DC5C48">
              <w:rPr>
                <w:rFonts w:ascii="Arial" w:hAnsi="Arial" w:cs="Arial"/>
              </w:rPr>
              <w:t>01.</w:t>
            </w:r>
          </w:p>
        </w:tc>
        <w:tc>
          <w:tcPr>
            <w:tcW w:w="2943" w:type="dxa"/>
          </w:tcPr>
          <w:p w14:paraId="1E6A0985" w14:textId="77777777" w:rsidR="00830271" w:rsidRPr="00DC5C48" w:rsidRDefault="00830271" w:rsidP="00164E8F">
            <w:pPr>
              <w:pStyle w:val="BodyText"/>
              <w:spacing w:before="11"/>
              <w:rPr>
                <w:rFonts w:ascii="Arial" w:hAnsi="Arial" w:cs="Arial"/>
                <w:sz w:val="22"/>
                <w:szCs w:val="22"/>
              </w:rPr>
            </w:pPr>
            <w:r w:rsidRPr="00DC5C48">
              <w:rPr>
                <w:rFonts w:ascii="Arial" w:hAnsi="Arial" w:cs="Arial"/>
                <w:sz w:val="22"/>
                <w:szCs w:val="22"/>
              </w:rPr>
              <w:t xml:space="preserve"> Attendance taking using fingerprint sensor. </w:t>
            </w:r>
          </w:p>
        </w:tc>
        <w:tc>
          <w:tcPr>
            <w:tcW w:w="2237" w:type="dxa"/>
          </w:tcPr>
          <w:p w14:paraId="64FBECC9"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2FB7C113"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r>
      <w:tr w:rsidR="00830271" w:rsidRPr="00DC5C48" w14:paraId="3C38CAE8" w14:textId="77777777" w:rsidTr="00164E8F">
        <w:trPr>
          <w:trHeight w:val="273"/>
        </w:trPr>
        <w:tc>
          <w:tcPr>
            <w:tcW w:w="1292" w:type="dxa"/>
          </w:tcPr>
          <w:p w14:paraId="609165C9" w14:textId="77777777" w:rsidR="00830271" w:rsidRPr="00DC5C48" w:rsidRDefault="00830271" w:rsidP="00164E8F">
            <w:pPr>
              <w:pStyle w:val="TableParagraph"/>
              <w:rPr>
                <w:rFonts w:ascii="Arial" w:hAnsi="Arial" w:cs="Arial"/>
              </w:rPr>
            </w:pPr>
            <w:r w:rsidRPr="00DC5C48">
              <w:rPr>
                <w:rFonts w:ascii="Arial" w:hAnsi="Arial" w:cs="Arial"/>
              </w:rPr>
              <w:t>02.</w:t>
            </w:r>
          </w:p>
        </w:tc>
        <w:tc>
          <w:tcPr>
            <w:tcW w:w="2943" w:type="dxa"/>
          </w:tcPr>
          <w:p w14:paraId="44FAB4F3" w14:textId="77777777" w:rsidR="00830271" w:rsidRPr="00DC5C48" w:rsidRDefault="00830271" w:rsidP="00164E8F">
            <w:pPr>
              <w:pStyle w:val="TableParagraph"/>
              <w:rPr>
                <w:rFonts w:ascii="Arial" w:hAnsi="Arial" w:cs="Arial"/>
              </w:rPr>
            </w:pPr>
            <w:r w:rsidRPr="00DC5C48">
              <w:rPr>
                <w:rFonts w:ascii="Arial" w:hAnsi="Arial" w:cs="Arial"/>
              </w:rPr>
              <w:t>All Information  will be stored so that it can be accessed  anytime</w:t>
            </w:r>
          </w:p>
        </w:tc>
        <w:tc>
          <w:tcPr>
            <w:tcW w:w="2237" w:type="dxa"/>
          </w:tcPr>
          <w:p w14:paraId="60FC9B74"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55E48E6D" w14:textId="77777777" w:rsidR="00830271" w:rsidRPr="00DC5C48" w:rsidRDefault="00830271" w:rsidP="00164E8F">
            <w:pPr>
              <w:pStyle w:val="TableParagraph"/>
              <w:ind w:left="720"/>
              <w:rPr>
                <w:rFonts w:ascii="Arial" w:hAnsi="Arial" w:cs="Arial"/>
              </w:rPr>
            </w:pPr>
          </w:p>
        </w:tc>
      </w:tr>
      <w:tr w:rsidR="00830271" w:rsidRPr="00DC5C48" w14:paraId="1634F1BC" w14:textId="77777777" w:rsidTr="00164E8F">
        <w:trPr>
          <w:trHeight w:val="278"/>
        </w:trPr>
        <w:tc>
          <w:tcPr>
            <w:tcW w:w="1292" w:type="dxa"/>
          </w:tcPr>
          <w:p w14:paraId="69CD01EB" w14:textId="77777777" w:rsidR="00830271" w:rsidRPr="00DC5C48" w:rsidRDefault="00830271" w:rsidP="00164E8F">
            <w:pPr>
              <w:pStyle w:val="TableParagraph"/>
              <w:rPr>
                <w:rFonts w:ascii="Arial" w:hAnsi="Arial" w:cs="Arial"/>
              </w:rPr>
            </w:pPr>
            <w:r w:rsidRPr="00DC5C48">
              <w:rPr>
                <w:rFonts w:ascii="Arial" w:hAnsi="Arial" w:cs="Arial"/>
              </w:rPr>
              <w:t>03.</w:t>
            </w:r>
          </w:p>
        </w:tc>
        <w:tc>
          <w:tcPr>
            <w:tcW w:w="2943" w:type="dxa"/>
          </w:tcPr>
          <w:p w14:paraId="78CF73D4" w14:textId="77777777" w:rsidR="00830271" w:rsidRPr="00DC5C48" w:rsidRDefault="00830271" w:rsidP="00164E8F">
            <w:pPr>
              <w:pStyle w:val="TableParagraph"/>
              <w:rPr>
                <w:rFonts w:ascii="Arial" w:hAnsi="Arial" w:cs="Arial"/>
              </w:rPr>
            </w:pPr>
            <w:r w:rsidRPr="00DC5C48">
              <w:rPr>
                <w:rFonts w:ascii="Arial" w:hAnsi="Arial" w:cs="Arial"/>
              </w:rPr>
              <w:t>Tracking no of students present during class hour.</w:t>
            </w:r>
          </w:p>
        </w:tc>
        <w:tc>
          <w:tcPr>
            <w:tcW w:w="2237" w:type="dxa"/>
          </w:tcPr>
          <w:p w14:paraId="499B7597"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6BFAF925" w14:textId="77777777" w:rsidR="00830271" w:rsidRPr="00DC5C48" w:rsidRDefault="00830271" w:rsidP="00164E8F">
            <w:pPr>
              <w:pStyle w:val="TableParagraph"/>
              <w:rPr>
                <w:rFonts w:ascii="Arial" w:hAnsi="Arial" w:cs="Arial"/>
              </w:rPr>
            </w:pPr>
          </w:p>
        </w:tc>
      </w:tr>
      <w:tr w:rsidR="00830271" w:rsidRPr="00DC5C48" w14:paraId="668EB760" w14:textId="77777777" w:rsidTr="00164E8F">
        <w:trPr>
          <w:trHeight w:val="278"/>
        </w:trPr>
        <w:tc>
          <w:tcPr>
            <w:tcW w:w="1292" w:type="dxa"/>
          </w:tcPr>
          <w:p w14:paraId="082A855A" w14:textId="77777777" w:rsidR="00830271" w:rsidRPr="00DC5C48" w:rsidRDefault="00830271" w:rsidP="00164E8F">
            <w:pPr>
              <w:pStyle w:val="TableParagraph"/>
              <w:rPr>
                <w:rFonts w:ascii="Arial" w:hAnsi="Arial" w:cs="Arial"/>
              </w:rPr>
            </w:pPr>
            <w:r w:rsidRPr="00DC5C48">
              <w:rPr>
                <w:rFonts w:ascii="Arial" w:hAnsi="Arial" w:cs="Arial"/>
              </w:rPr>
              <w:t>04.</w:t>
            </w:r>
          </w:p>
        </w:tc>
        <w:tc>
          <w:tcPr>
            <w:tcW w:w="2943" w:type="dxa"/>
          </w:tcPr>
          <w:p w14:paraId="624A8F2E"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Tracking which class is going on</w:t>
            </w:r>
          </w:p>
        </w:tc>
        <w:tc>
          <w:tcPr>
            <w:tcW w:w="2237" w:type="dxa"/>
          </w:tcPr>
          <w:p w14:paraId="6163CE78"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4CF4CDF9" w14:textId="77777777" w:rsidR="00830271" w:rsidRPr="00DC5C48" w:rsidRDefault="00830271" w:rsidP="00164E8F">
            <w:pPr>
              <w:pStyle w:val="TableParagraph"/>
              <w:rPr>
                <w:rFonts w:ascii="Arial" w:hAnsi="Arial" w:cs="Arial"/>
              </w:rPr>
            </w:pPr>
          </w:p>
        </w:tc>
      </w:tr>
      <w:tr w:rsidR="00830271" w:rsidRPr="00DC5C48" w14:paraId="240AFD4B" w14:textId="77777777" w:rsidTr="00164E8F">
        <w:trPr>
          <w:trHeight w:val="278"/>
        </w:trPr>
        <w:tc>
          <w:tcPr>
            <w:tcW w:w="1292" w:type="dxa"/>
          </w:tcPr>
          <w:p w14:paraId="0C1DC9A0" w14:textId="77777777" w:rsidR="00830271" w:rsidRPr="00DC5C48" w:rsidRDefault="00830271" w:rsidP="00164E8F">
            <w:pPr>
              <w:pStyle w:val="TableParagraph"/>
              <w:rPr>
                <w:rFonts w:ascii="Arial" w:hAnsi="Arial" w:cs="Arial"/>
              </w:rPr>
            </w:pPr>
            <w:r w:rsidRPr="00DC5C48">
              <w:rPr>
                <w:rFonts w:ascii="Arial" w:hAnsi="Arial" w:cs="Arial"/>
              </w:rPr>
              <w:t>05.</w:t>
            </w:r>
          </w:p>
        </w:tc>
        <w:tc>
          <w:tcPr>
            <w:tcW w:w="2943" w:type="dxa"/>
          </w:tcPr>
          <w:p w14:paraId="6DCCBA3E"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Attendance taken within a time limit</w:t>
            </w:r>
          </w:p>
        </w:tc>
        <w:tc>
          <w:tcPr>
            <w:tcW w:w="2237" w:type="dxa"/>
          </w:tcPr>
          <w:p w14:paraId="6211C26D" w14:textId="77777777" w:rsidR="00830271" w:rsidRPr="00DC5C48" w:rsidRDefault="00830271" w:rsidP="00164E8F">
            <w:pPr>
              <w:pStyle w:val="TableParagraph"/>
              <w:rPr>
                <w:rFonts w:ascii="Arial" w:hAnsi="Arial" w:cs="Arial"/>
              </w:rPr>
            </w:pPr>
          </w:p>
        </w:tc>
        <w:tc>
          <w:tcPr>
            <w:tcW w:w="2194" w:type="dxa"/>
          </w:tcPr>
          <w:p w14:paraId="5E5CAAA2"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r>
      <w:tr w:rsidR="00830271" w:rsidRPr="00DC5C48" w14:paraId="250696A8" w14:textId="77777777" w:rsidTr="00164E8F">
        <w:trPr>
          <w:trHeight w:val="278"/>
        </w:trPr>
        <w:tc>
          <w:tcPr>
            <w:tcW w:w="1292" w:type="dxa"/>
          </w:tcPr>
          <w:p w14:paraId="54A3E410" w14:textId="77777777" w:rsidR="00830271" w:rsidRPr="00DC5C48" w:rsidRDefault="00830271" w:rsidP="00164E8F">
            <w:pPr>
              <w:pStyle w:val="TableParagraph"/>
              <w:rPr>
                <w:rFonts w:ascii="Arial" w:hAnsi="Arial" w:cs="Arial"/>
              </w:rPr>
            </w:pPr>
            <w:r w:rsidRPr="00DC5C48">
              <w:rPr>
                <w:rFonts w:ascii="Arial" w:hAnsi="Arial" w:cs="Arial"/>
              </w:rPr>
              <w:t>06.</w:t>
            </w:r>
          </w:p>
        </w:tc>
        <w:tc>
          <w:tcPr>
            <w:tcW w:w="2943" w:type="dxa"/>
          </w:tcPr>
          <w:p w14:paraId="2E710E09"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Attendance will be updated automatically</w:t>
            </w:r>
          </w:p>
        </w:tc>
        <w:tc>
          <w:tcPr>
            <w:tcW w:w="2237" w:type="dxa"/>
          </w:tcPr>
          <w:p w14:paraId="4234290A"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66174031" w14:textId="77777777" w:rsidR="00830271" w:rsidRPr="00DC5C48" w:rsidRDefault="00830271" w:rsidP="00164E8F">
            <w:pPr>
              <w:pStyle w:val="TableParagraph"/>
              <w:ind w:left="720"/>
              <w:rPr>
                <w:rFonts w:ascii="Arial" w:hAnsi="Arial" w:cs="Arial"/>
              </w:rPr>
            </w:pPr>
          </w:p>
        </w:tc>
      </w:tr>
      <w:tr w:rsidR="00830271" w:rsidRPr="00DC5C48" w14:paraId="769A755A" w14:textId="77777777" w:rsidTr="00164E8F">
        <w:trPr>
          <w:trHeight w:val="278"/>
        </w:trPr>
        <w:tc>
          <w:tcPr>
            <w:tcW w:w="1292" w:type="dxa"/>
          </w:tcPr>
          <w:p w14:paraId="08CE725E" w14:textId="77777777" w:rsidR="00830271" w:rsidRPr="00DC5C48" w:rsidRDefault="00830271" w:rsidP="00164E8F">
            <w:pPr>
              <w:pStyle w:val="TableParagraph"/>
              <w:rPr>
                <w:rFonts w:ascii="Arial" w:hAnsi="Arial" w:cs="Arial"/>
              </w:rPr>
            </w:pPr>
            <w:r w:rsidRPr="00DC5C48">
              <w:rPr>
                <w:rFonts w:ascii="Arial" w:hAnsi="Arial" w:cs="Arial"/>
              </w:rPr>
              <w:t>07.</w:t>
            </w:r>
          </w:p>
        </w:tc>
        <w:tc>
          <w:tcPr>
            <w:tcW w:w="2943" w:type="dxa"/>
          </w:tcPr>
          <w:p w14:paraId="730630A0"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 xml:space="preserve"> Eligibility of  giving exam will </w:t>
            </w:r>
            <w:r w:rsidRPr="00DC5C48">
              <w:rPr>
                <w:rFonts w:ascii="Arial" w:hAnsi="Arial" w:cs="Arial"/>
                <w:sz w:val="22"/>
                <w:szCs w:val="22"/>
              </w:rPr>
              <w:lastRenderedPageBreak/>
              <w:t xml:space="preserve">be calculated  with respect to attendance. </w:t>
            </w:r>
          </w:p>
        </w:tc>
        <w:tc>
          <w:tcPr>
            <w:tcW w:w="2237" w:type="dxa"/>
          </w:tcPr>
          <w:p w14:paraId="4F8457F8"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232FAA06"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r>
      <w:tr w:rsidR="00830271" w:rsidRPr="00DC5C48" w14:paraId="7E1224A5" w14:textId="77777777" w:rsidTr="00164E8F">
        <w:trPr>
          <w:trHeight w:val="278"/>
        </w:trPr>
        <w:tc>
          <w:tcPr>
            <w:tcW w:w="1292" w:type="dxa"/>
          </w:tcPr>
          <w:p w14:paraId="1E950159" w14:textId="77777777" w:rsidR="00830271" w:rsidRPr="00DC5C48" w:rsidRDefault="00830271" w:rsidP="00164E8F">
            <w:pPr>
              <w:pStyle w:val="TableParagraph"/>
              <w:rPr>
                <w:rFonts w:ascii="Arial" w:hAnsi="Arial" w:cs="Arial"/>
              </w:rPr>
            </w:pPr>
            <w:r w:rsidRPr="00DC5C48">
              <w:rPr>
                <w:rFonts w:ascii="Arial" w:hAnsi="Arial" w:cs="Arial"/>
              </w:rPr>
              <w:t>08.</w:t>
            </w:r>
          </w:p>
        </w:tc>
        <w:tc>
          <w:tcPr>
            <w:tcW w:w="2943" w:type="dxa"/>
          </w:tcPr>
          <w:p w14:paraId="55616C5A"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 xml:space="preserve"> Fine calculation.</w:t>
            </w:r>
          </w:p>
        </w:tc>
        <w:tc>
          <w:tcPr>
            <w:tcW w:w="2237" w:type="dxa"/>
          </w:tcPr>
          <w:p w14:paraId="15869B4E"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6800B44F" w14:textId="77777777" w:rsidR="00830271" w:rsidRPr="00DC5C48" w:rsidRDefault="00830271" w:rsidP="00164E8F">
            <w:pPr>
              <w:pStyle w:val="TableParagraph"/>
              <w:rPr>
                <w:rFonts w:ascii="Arial" w:hAnsi="Arial" w:cs="Arial"/>
              </w:rPr>
            </w:pPr>
          </w:p>
        </w:tc>
      </w:tr>
      <w:tr w:rsidR="00830271" w:rsidRPr="00DC5C48" w14:paraId="2C28D1DA" w14:textId="77777777" w:rsidTr="00164E8F">
        <w:trPr>
          <w:trHeight w:val="278"/>
        </w:trPr>
        <w:tc>
          <w:tcPr>
            <w:tcW w:w="1292" w:type="dxa"/>
          </w:tcPr>
          <w:p w14:paraId="1914C801" w14:textId="77777777" w:rsidR="00830271" w:rsidRPr="00DC5C48" w:rsidRDefault="00830271" w:rsidP="00164E8F">
            <w:pPr>
              <w:pStyle w:val="TableParagraph"/>
              <w:rPr>
                <w:rFonts w:ascii="Arial" w:hAnsi="Arial" w:cs="Arial"/>
              </w:rPr>
            </w:pPr>
            <w:r w:rsidRPr="00DC5C48">
              <w:rPr>
                <w:rFonts w:ascii="Arial" w:hAnsi="Arial" w:cs="Arial"/>
              </w:rPr>
              <w:t>09.</w:t>
            </w:r>
          </w:p>
        </w:tc>
        <w:tc>
          <w:tcPr>
            <w:tcW w:w="2943" w:type="dxa"/>
          </w:tcPr>
          <w:p w14:paraId="4D497DCB"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 xml:space="preserve"> Ensuring security</w:t>
            </w:r>
          </w:p>
        </w:tc>
        <w:tc>
          <w:tcPr>
            <w:tcW w:w="2237" w:type="dxa"/>
          </w:tcPr>
          <w:p w14:paraId="176BADC4" w14:textId="77777777" w:rsidR="00830271" w:rsidRPr="00DC5C48" w:rsidRDefault="00830271" w:rsidP="00164E8F">
            <w:pPr>
              <w:pStyle w:val="TableParagraph"/>
              <w:ind w:left="720"/>
              <w:rPr>
                <w:rFonts w:ascii="Arial" w:hAnsi="Arial" w:cs="Arial"/>
              </w:rPr>
            </w:pPr>
          </w:p>
        </w:tc>
        <w:tc>
          <w:tcPr>
            <w:tcW w:w="2194" w:type="dxa"/>
          </w:tcPr>
          <w:p w14:paraId="18F5E397"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r>
      <w:tr w:rsidR="00830271" w:rsidRPr="00DC5C48" w14:paraId="17FC3B6E" w14:textId="77777777" w:rsidTr="00164E8F">
        <w:trPr>
          <w:trHeight w:val="278"/>
        </w:trPr>
        <w:tc>
          <w:tcPr>
            <w:tcW w:w="1292" w:type="dxa"/>
          </w:tcPr>
          <w:p w14:paraId="3507624D" w14:textId="77777777" w:rsidR="00830271" w:rsidRPr="00DC5C48" w:rsidRDefault="00830271" w:rsidP="00164E8F">
            <w:pPr>
              <w:pStyle w:val="TableParagraph"/>
              <w:rPr>
                <w:rFonts w:ascii="Arial" w:hAnsi="Arial" w:cs="Arial"/>
              </w:rPr>
            </w:pPr>
            <w:r w:rsidRPr="00DC5C48">
              <w:rPr>
                <w:rFonts w:ascii="Arial" w:hAnsi="Arial" w:cs="Arial"/>
              </w:rPr>
              <w:t>10.</w:t>
            </w:r>
          </w:p>
        </w:tc>
        <w:tc>
          <w:tcPr>
            <w:tcW w:w="2943" w:type="dxa"/>
          </w:tcPr>
          <w:p w14:paraId="7752F019" w14:textId="77777777" w:rsidR="00830271" w:rsidRPr="00DC5C48" w:rsidRDefault="00830271" w:rsidP="00164E8F">
            <w:pPr>
              <w:pStyle w:val="BodyText"/>
              <w:spacing w:before="21"/>
              <w:rPr>
                <w:rFonts w:ascii="Arial" w:hAnsi="Arial" w:cs="Arial"/>
                <w:sz w:val="22"/>
                <w:szCs w:val="22"/>
              </w:rPr>
            </w:pPr>
            <w:r w:rsidRPr="00DC5C48">
              <w:rPr>
                <w:rFonts w:ascii="Arial" w:hAnsi="Arial" w:cs="Arial"/>
                <w:sz w:val="22"/>
                <w:szCs w:val="22"/>
              </w:rPr>
              <w:t>Application system for non-collegiate and dis-collegiate student will be available.</w:t>
            </w:r>
          </w:p>
        </w:tc>
        <w:tc>
          <w:tcPr>
            <w:tcW w:w="2237" w:type="dxa"/>
          </w:tcPr>
          <w:p w14:paraId="43D1DDE7" w14:textId="77777777" w:rsidR="00830271" w:rsidRPr="00DC5C48" w:rsidRDefault="00830271" w:rsidP="004D09A9">
            <w:pPr>
              <w:pStyle w:val="TableParagraph"/>
              <w:widowControl w:val="0"/>
              <w:numPr>
                <w:ilvl w:val="0"/>
                <w:numId w:val="12"/>
              </w:numPr>
              <w:autoSpaceDE w:val="0"/>
              <w:autoSpaceDN w:val="0"/>
              <w:spacing w:after="0" w:line="240" w:lineRule="auto"/>
              <w:rPr>
                <w:rFonts w:ascii="Arial" w:hAnsi="Arial" w:cs="Arial"/>
              </w:rPr>
            </w:pPr>
          </w:p>
        </w:tc>
        <w:tc>
          <w:tcPr>
            <w:tcW w:w="2194" w:type="dxa"/>
          </w:tcPr>
          <w:p w14:paraId="653AB345" w14:textId="77777777" w:rsidR="00830271" w:rsidRPr="00DC5C48" w:rsidRDefault="00830271" w:rsidP="00164E8F">
            <w:pPr>
              <w:pStyle w:val="TableParagraph"/>
              <w:ind w:left="720"/>
              <w:rPr>
                <w:rFonts w:ascii="Arial" w:hAnsi="Arial" w:cs="Arial"/>
              </w:rPr>
            </w:pPr>
          </w:p>
        </w:tc>
      </w:tr>
    </w:tbl>
    <w:p w14:paraId="13C040D3" w14:textId="77777777" w:rsidR="00830271" w:rsidRPr="00DC5C48" w:rsidRDefault="00830271" w:rsidP="00830271">
      <w:pPr>
        <w:pStyle w:val="BodyText"/>
        <w:spacing w:line="275" w:lineRule="exact"/>
        <w:rPr>
          <w:rFonts w:ascii="Arial" w:hAnsi="Arial" w:cs="Arial"/>
          <w:sz w:val="22"/>
          <w:szCs w:val="22"/>
        </w:rPr>
      </w:pPr>
    </w:p>
    <w:p w14:paraId="6AD72C62" w14:textId="73532246" w:rsidR="00830271" w:rsidRPr="00DC5C48" w:rsidRDefault="00830271" w:rsidP="00830271">
      <w:pPr>
        <w:pStyle w:val="Header"/>
        <w:spacing w:line="275" w:lineRule="exact"/>
        <w:rPr>
          <w:rFonts w:ascii="Arial" w:hAnsi="Arial" w:cs="Arial"/>
          <w:b w:val="0"/>
          <w:i w:val="0"/>
          <w:sz w:val="22"/>
          <w:szCs w:val="22"/>
        </w:rPr>
      </w:pPr>
    </w:p>
    <w:p w14:paraId="469B322C" w14:textId="49C99DCC" w:rsidR="00830271" w:rsidRPr="00DC5C48" w:rsidRDefault="00830271" w:rsidP="005333D7">
      <w:pPr>
        <w:tabs>
          <w:tab w:val="left" w:pos="461"/>
        </w:tabs>
        <w:spacing w:before="3"/>
        <w:jc w:val="both"/>
        <w:rPr>
          <w:rFonts w:ascii="Arial" w:hAnsi="Arial" w:cs="Arial"/>
        </w:rPr>
      </w:pPr>
    </w:p>
    <w:p w14:paraId="56B774DF" w14:textId="77777777" w:rsidR="007B528B" w:rsidRPr="00DC5C48" w:rsidRDefault="007B528B" w:rsidP="005333D7">
      <w:pPr>
        <w:tabs>
          <w:tab w:val="left" w:pos="461"/>
        </w:tabs>
        <w:spacing w:before="3"/>
        <w:jc w:val="both"/>
        <w:rPr>
          <w:rFonts w:ascii="Arial" w:hAnsi="Arial" w:cs="Arial"/>
        </w:rPr>
      </w:pPr>
    </w:p>
    <w:p w14:paraId="261A1B93" w14:textId="77777777" w:rsidR="00830271" w:rsidRPr="00DC5C48" w:rsidRDefault="00830271" w:rsidP="005333D7">
      <w:pPr>
        <w:tabs>
          <w:tab w:val="left" w:pos="461"/>
        </w:tabs>
        <w:spacing w:before="3"/>
        <w:jc w:val="both"/>
        <w:rPr>
          <w:rFonts w:ascii="Arial" w:hAnsi="Arial" w:cs="Arial"/>
        </w:rPr>
      </w:pPr>
    </w:p>
    <w:p w14:paraId="3586DC7E" w14:textId="0A6235A6"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r w:rsidRPr="00DC5C48">
        <w:rPr>
          <w:rFonts w:ascii="Arial" w:hAnsi="Arial" w:cs="Arial"/>
          <w:b/>
          <w:sz w:val="22"/>
          <w:szCs w:val="22"/>
        </w:rPr>
        <w:t>Text Description</w:t>
      </w:r>
    </w:p>
    <w:p w14:paraId="27FD5119" w14:textId="1B9F1E65" w:rsidR="00830271" w:rsidRPr="00DC5C48" w:rsidRDefault="00830271" w:rsidP="004D09A9">
      <w:pPr>
        <w:pStyle w:val="BodyText"/>
        <w:widowControl w:val="0"/>
        <w:numPr>
          <w:ilvl w:val="0"/>
          <w:numId w:val="14"/>
        </w:numPr>
        <w:autoSpaceDE w:val="0"/>
        <w:autoSpaceDN w:val="0"/>
        <w:spacing w:before="5" w:after="0" w:line="240" w:lineRule="auto"/>
        <w:rPr>
          <w:rFonts w:ascii="Arial" w:hAnsi="Arial" w:cs="Arial"/>
          <w:b/>
          <w:sz w:val="22"/>
          <w:szCs w:val="22"/>
        </w:rPr>
      </w:pPr>
      <w:r w:rsidRPr="00DC5C48">
        <w:rPr>
          <w:rFonts w:ascii="Arial" w:hAnsi="Arial" w:cs="Arial"/>
          <w:sz w:val="22"/>
          <w:szCs w:val="22"/>
        </w:rPr>
        <w:t>Taking attendance using fingerprint sensor is both a functional and  non functional requirement .As this requirement describe the service provided by the system and the technical functionality of the system, so it is a functional requirement. Again this requirement can be categorized as product requirement under non functional requirement. As using fingerprint sensor improves the performance by saving time ,and it takes less response time, so it is a performance requirement as if the response time is high then productivity will be reduced. So this requirement is also a non functional requirement.</w:t>
      </w:r>
    </w:p>
    <w:p w14:paraId="425DBB45" w14:textId="77777777" w:rsidR="00E81AFA" w:rsidRPr="00DC5C48" w:rsidRDefault="00E81AFA" w:rsidP="00E81AFA">
      <w:pPr>
        <w:pStyle w:val="BodyText"/>
        <w:widowControl w:val="0"/>
        <w:autoSpaceDE w:val="0"/>
        <w:autoSpaceDN w:val="0"/>
        <w:spacing w:before="5" w:after="0" w:line="240" w:lineRule="auto"/>
        <w:ind w:left="1860"/>
        <w:rPr>
          <w:rFonts w:ascii="Arial" w:hAnsi="Arial" w:cs="Arial"/>
          <w:b/>
          <w:sz w:val="22"/>
          <w:szCs w:val="22"/>
        </w:rPr>
      </w:pPr>
    </w:p>
    <w:p w14:paraId="008FCD7A" w14:textId="346BA35E" w:rsidR="00830271" w:rsidRPr="00DC5C48" w:rsidRDefault="00830271" w:rsidP="004D09A9">
      <w:pPr>
        <w:pStyle w:val="BodyText"/>
        <w:widowControl w:val="0"/>
        <w:numPr>
          <w:ilvl w:val="0"/>
          <w:numId w:val="14"/>
        </w:numPr>
        <w:autoSpaceDE w:val="0"/>
        <w:autoSpaceDN w:val="0"/>
        <w:spacing w:before="5" w:after="0" w:line="240" w:lineRule="auto"/>
        <w:rPr>
          <w:rFonts w:ascii="Arial" w:hAnsi="Arial" w:cs="Arial"/>
          <w:b/>
          <w:sz w:val="22"/>
          <w:szCs w:val="22"/>
        </w:rPr>
      </w:pPr>
      <w:r w:rsidRPr="00DC5C48">
        <w:rPr>
          <w:rFonts w:ascii="Arial" w:hAnsi="Arial" w:cs="Arial"/>
          <w:sz w:val="22"/>
          <w:szCs w:val="22"/>
        </w:rPr>
        <w:t>Eligibility of  giving exam (categorized as collegiate,non collegiate, dis collegiate) is also a functional and non functional requirement .As this requirement is describing the service that will be provided by the system so this can be considered as  a functional requirement .This requirement also hits the organizational requirement part. Because there is a restriction in MIST in allowing students for giving exams according to their percentage of attendance  . So this requirement is a non functional requirement also.</w:t>
      </w:r>
    </w:p>
    <w:p w14:paraId="2D27CDED" w14:textId="77777777" w:rsidR="00E4649B" w:rsidRPr="00DC5C48" w:rsidRDefault="00E4649B" w:rsidP="00E4649B">
      <w:pPr>
        <w:pStyle w:val="ListParagraph"/>
        <w:rPr>
          <w:rFonts w:ascii="Arial" w:hAnsi="Arial" w:cs="Arial"/>
          <w:b/>
        </w:rPr>
      </w:pPr>
    </w:p>
    <w:p w14:paraId="206711EF" w14:textId="64CE87A2" w:rsidR="00E4649B" w:rsidRPr="00DC5C48" w:rsidRDefault="00E4649B" w:rsidP="00E4649B">
      <w:pPr>
        <w:pStyle w:val="BodyText"/>
        <w:widowControl w:val="0"/>
        <w:autoSpaceDE w:val="0"/>
        <w:autoSpaceDN w:val="0"/>
        <w:spacing w:before="5" w:after="0" w:line="240" w:lineRule="auto"/>
        <w:ind w:left="1860"/>
        <w:rPr>
          <w:rFonts w:ascii="Arial" w:hAnsi="Arial" w:cs="Arial"/>
          <w:b/>
          <w:sz w:val="22"/>
          <w:szCs w:val="22"/>
        </w:rPr>
      </w:pPr>
    </w:p>
    <w:p w14:paraId="62364876" w14:textId="77777777" w:rsidR="00E4649B" w:rsidRPr="00DC5C48" w:rsidRDefault="00E4649B" w:rsidP="00E4649B">
      <w:pPr>
        <w:pStyle w:val="BodyText"/>
        <w:widowControl w:val="0"/>
        <w:autoSpaceDE w:val="0"/>
        <w:autoSpaceDN w:val="0"/>
        <w:spacing w:before="5" w:after="0" w:line="240" w:lineRule="auto"/>
        <w:ind w:left="1860"/>
        <w:rPr>
          <w:rFonts w:ascii="Arial" w:hAnsi="Arial" w:cs="Arial"/>
          <w:b/>
          <w:sz w:val="22"/>
          <w:szCs w:val="22"/>
        </w:rPr>
      </w:pPr>
    </w:p>
    <w:p w14:paraId="434BE152" w14:textId="77777777" w:rsidR="00164E8F" w:rsidRPr="00DC5C48" w:rsidRDefault="00164E8F" w:rsidP="00164E8F">
      <w:pPr>
        <w:pStyle w:val="ListParagraph"/>
        <w:rPr>
          <w:rFonts w:ascii="Arial" w:hAnsi="Arial" w:cs="Arial"/>
          <w:b/>
        </w:rPr>
      </w:pPr>
    </w:p>
    <w:p w14:paraId="26F29506" w14:textId="2EC4C983" w:rsidR="00164E8F" w:rsidRPr="00DC5C48" w:rsidRDefault="00164E8F" w:rsidP="00164E8F">
      <w:pPr>
        <w:pStyle w:val="BodyText"/>
        <w:widowControl w:val="0"/>
        <w:autoSpaceDE w:val="0"/>
        <w:autoSpaceDN w:val="0"/>
        <w:spacing w:before="5" w:after="0" w:line="240" w:lineRule="auto"/>
        <w:rPr>
          <w:rFonts w:ascii="Arial" w:hAnsi="Arial" w:cs="Arial"/>
          <w:b/>
          <w:sz w:val="22"/>
          <w:szCs w:val="22"/>
        </w:rPr>
      </w:pPr>
    </w:p>
    <w:p w14:paraId="0D326886" w14:textId="5E703531" w:rsidR="00164E8F" w:rsidRPr="00DC5C48" w:rsidRDefault="00164E8F" w:rsidP="00164E8F">
      <w:pPr>
        <w:pStyle w:val="BodyText"/>
        <w:widowControl w:val="0"/>
        <w:autoSpaceDE w:val="0"/>
        <w:autoSpaceDN w:val="0"/>
        <w:spacing w:before="5" w:after="0" w:line="240" w:lineRule="auto"/>
        <w:rPr>
          <w:rFonts w:ascii="Arial" w:hAnsi="Arial" w:cs="Arial"/>
          <w:b/>
          <w:sz w:val="22"/>
          <w:szCs w:val="22"/>
        </w:rPr>
      </w:pPr>
    </w:p>
    <w:p w14:paraId="323EC072" w14:textId="61BDDF13" w:rsidR="00164E8F" w:rsidRPr="00DC5C48" w:rsidRDefault="00164E8F" w:rsidP="00164E8F">
      <w:pPr>
        <w:pStyle w:val="BodyText"/>
        <w:widowControl w:val="0"/>
        <w:autoSpaceDE w:val="0"/>
        <w:autoSpaceDN w:val="0"/>
        <w:spacing w:before="5" w:after="0" w:line="240" w:lineRule="auto"/>
        <w:rPr>
          <w:rFonts w:ascii="Arial" w:hAnsi="Arial" w:cs="Arial"/>
          <w:b/>
          <w:sz w:val="22"/>
          <w:szCs w:val="22"/>
        </w:rPr>
      </w:pPr>
    </w:p>
    <w:p w14:paraId="4C23C194" w14:textId="77777777" w:rsidR="00164E8F" w:rsidRPr="00DC5C48" w:rsidRDefault="00164E8F" w:rsidP="00164E8F">
      <w:pPr>
        <w:pStyle w:val="BodyText"/>
        <w:widowControl w:val="0"/>
        <w:autoSpaceDE w:val="0"/>
        <w:autoSpaceDN w:val="0"/>
        <w:spacing w:before="5" w:after="0" w:line="240" w:lineRule="auto"/>
        <w:rPr>
          <w:rFonts w:ascii="Arial" w:hAnsi="Arial" w:cs="Arial"/>
          <w:b/>
          <w:sz w:val="22"/>
          <w:szCs w:val="22"/>
        </w:rPr>
      </w:pPr>
    </w:p>
    <w:p w14:paraId="38E5DA8A" w14:textId="64FDA0DF" w:rsidR="00830271" w:rsidRPr="00DC5C48" w:rsidRDefault="00830271" w:rsidP="00830271">
      <w:pPr>
        <w:pStyle w:val="BodyText"/>
        <w:widowControl w:val="0"/>
        <w:autoSpaceDE w:val="0"/>
        <w:autoSpaceDN w:val="0"/>
        <w:spacing w:before="5" w:after="0" w:line="240" w:lineRule="auto"/>
        <w:rPr>
          <w:rFonts w:ascii="Arial" w:hAnsi="Arial" w:cs="Arial"/>
          <w:sz w:val="22"/>
          <w:szCs w:val="22"/>
        </w:rPr>
      </w:pPr>
    </w:p>
    <w:p w14:paraId="71116DEA" w14:textId="44B2A138" w:rsidR="00830271" w:rsidRPr="00DC5C48" w:rsidRDefault="00830271" w:rsidP="00830271">
      <w:pPr>
        <w:pStyle w:val="BodyText"/>
        <w:widowControl w:val="0"/>
        <w:autoSpaceDE w:val="0"/>
        <w:autoSpaceDN w:val="0"/>
        <w:spacing w:before="5" w:after="0" w:line="240" w:lineRule="auto"/>
        <w:rPr>
          <w:rFonts w:ascii="Arial" w:hAnsi="Arial" w:cs="Arial"/>
          <w:sz w:val="22"/>
          <w:szCs w:val="22"/>
        </w:rPr>
      </w:pPr>
    </w:p>
    <w:p w14:paraId="09114C44" w14:textId="77777777" w:rsidR="00830271" w:rsidRPr="00DC5C48" w:rsidRDefault="00830271" w:rsidP="00830271">
      <w:pPr>
        <w:pStyle w:val="Heading1"/>
        <w:spacing w:before="480" w:after="240" w:line="240" w:lineRule="atLeast"/>
        <w:rPr>
          <w:rFonts w:ascii="Arial" w:hAnsi="Arial" w:cs="Arial"/>
          <w:sz w:val="22"/>
          <w:szCs w:val="22"/>
        </w:rPr>
      </w:pPr>
      <w:r w:rsidRPr="00DC5C48">
        <w:rPr>
          <w:rFonts w:ascii="Arial" w:hAnsi="Arial" w:cs="Arial"/>
          <w:sz w:val="22"/>
          <w:szCs w:val="22"/>
        </w:rPr>
        <w:lastRenderedPageBreak/>
        <w:t>System Model</w:t>
      </w:r>
    </w:p>
    <w:p w14:paraId="77A79036" w14:textId="77777777" w:rsidR="00830271" w:rsidRPr="00DC5C48" w:rsidRDefault="00830271" w:rsidP="00830271">
      <w:pPr>
        <w:rPr>
          <w:rFonts w:ascii="Arial" w:hAnsi="Arial" w:cs="Arial"/>
        </w:rPr>
      </w:pPr>
    </w:p>
    <w:p w14:paraId="72545AB4" w14:textId="77777777" w:rsidR="00830271" w:rsidRPr="00DC5C48" w:rsidRDefault="00830271" w:rsidP="00830271">
      <w:pPr>
        <w:rPr>
          <w:rFonts w:ascii="Arial" w:hAnsi="Arial" w:cs="Arial"/>
        </w:rPr>
      </w:pPr>
      <w:r w:rsidRPr="00DC5C48">
        <w:rPr>
          <w:rFonts w:ascii="Arial" w:hAnsi="Arial" w:cs="Arial"/>
        </w:rPr>
        <w:t>To represent our system graphically we have drawn</w:t>
      </w:r>
    </w:p>
    <w:p w14:paraId="2928AB98" w14:textId="77777777" w:rsidR="00830271" w:rsidRPr="00DC5C48" w:rsidRDefault="00830271" w:rsidP="00830271">
      <w:pPr>
        <w:rPr>
          <w:rFonts w:ascii="Arial" w:hAnsi="Arial" w:cs="Arial"/>
        </w:rPr>
      </w:pPr>
      <w:r w:rsidRPr="00DC5C48">
        <w:rPr>
          <w:rFonts w:ascii="Arial" w:hAnsi="Arial" w:cs="Arial"/>
        </w:rPr>
        <w:t xml:space="preserve"> </w:t>
      </w:r>
    </w:p>
    <w:p w14:paraId="184BB7F8" w14:textId="77777777" w:rsidR="00830271" w:rsidRPr="00DC5C48" w:rsidRDefault="00830271" w:rsidP="004D09A9">
      <w:pPr>
        <w:numPr>
          <w:ilvl w:val="0"/>
          <w:numId w:val="13"/>
        </w:numPr>
        <w:spacing w:after="0" w:line="240" w:lineRule="exact"/>
        <w:rPr>
          <w:rFonts w:ascii="Arial" w:hAnsi="Arial" w:cs="Arial"/>
        </w:rPr>
      </w:pPr>
      <w:r w:rsidRPr="00DC5C48">
        <w:rPr>
          <w:rFonts w:ascii="Arial" w:hAnsi="Arial" w:cs="Arial"/>
        </w:rPr>
        <w:t>Context Diagram</w:t>
      </w:r>
    </w:p>
    <w:p w14:paraId="2BDD5F17" w14:textId="77777777" w:rsidR="00830271" w:rsidRPr="00DC5C48" w:rsidRDefault="00830271" w:rsidP="004D09A9">
      <w:pPr>
        <w:numPr>
          <w:ilvl w:val="0"/>
          <w:numId w:val="13"/>
        </w:numPr>
        <w:spacing w:after="0" w:line="240" w:lineRule="exact"/>
        <w:rPr>
          <w:rFonts w:ascii="Arial" w:hAnsi="Arial" w:cs="Arial"/>
        </w:rPr>
      </w:pPr>
      <w:r w:rsidRPr="00DC5C48">
        <w:rPr>
          <w:rFonts w:ascii="Arial" w:hAnsi="Arial" w:cs="Arial"/>
        </w:rPr>
        <w:t>Activity Diagram</w:t>
      </w:r>
    </w:p>
    <w:p w14:paraId="6695BF75" w14:textId="77777777" w:rsidR="00830271" w:rsidRPr="00DC5C48" w:rsidRDefault="00830271" w:rsidP="004D09A9">
      <w:pPr>
        <w:numPr>
          <w:ilvl w:val="0"/>
          <w:numId w:val="13"/>
        </w:numPr>
        <w:spacing w:after="0" w:line="240" w:lineRule="exact"/>
        <w:rPr>
          <w:rFonts w:ascii="Arial" w:hAnsi="Arial" w:cs="Arial"/>
        </w:rPr>
      </w:pPr>
      <w:r w:rsidRPr="00DC5C48">
        <w:rPr>
          <w:rFonts w:ascii="Arial" w:hAnsi="Arial" w:cs="Arial"/>
        </w:rPr>
        <w:t>Use case Diagram</w:t>
      </w:r>
    </w:p>
    <w:p w14:paraId="4507880C" w14:textId="751E1137" w:rsidR="00164E8F" w:rsidRPr="00DC5C48" w:rsidRDefault="00164E8F" w:rsidP="00164E8F">
      <w:pPr>
        <w:numPr>
          <w:ilvl w:val="0"/>
          <w:numId w:val="13"/>
        </w:numPr>
        <w:spacing w:after="0" w:line="240" w:lineRule="exact"/>
        <w:rPr>
          <w:rFonts w:ascii="Arial" w:hAnsi="Arial" w:cs="Arial"/>
        </w:rPr>
      </w:pPr>
      <w:r w:rsidRPr="00DC5C48">
        <w:rPr>
          <w:rFonts w:ascii="Arial" w:hAnsi="Arial" w:cs="Arial"/>
        </w:rPr>
        <w:t>Sequence Diagrag</w:t>
      </w:r>
    </w:p>
    <w:p w14:paraId="1D875D79" w14:textId="5D6015CB" w:rsidR="00164E8F" w:rsidRPr="00DC5C48" w:rsidRDefault="00164E8F" w:rsidP="00164E8F">
      <w:pPr>
        <w:spacing w:after="0" w:line="240" w:lineRule="exact"/>
        <w:rPr>
          <w:rFonts w:ascii="Arial" w:hAnsi="Arial" w:cs="Arial"/>
        </w:rPr>
      </w:pPr>
    </w:p>
    <w:p w14:paraId="4A30E7EF" w14:textId="5D1C4A30" w:rsidR="00164E8F" w:rsidRPr="00DC5C48" w:rsidRDefault="00164E8F" w:rsidP="00164E8F">
      <w:pPr>
        <w:spacing w:after="0" w:line="240" w:lineRule="exact"/>
        <w:rPr>
          <w:rFonts w:ascii="Arial" w:hAnsi="Arial" w:cs="Arial"/>
        </w:rPr>
      </w:pPr>
    </w:p>
    <w:p w14:paraId="2156EFAD" w14:textId="6B2020BD" w:rsidR="00164E8F" w:rsidRPr="00DC5C48" w:rsidRDefault="00164E8F" w:rsidP="00164E8F">
      <w:pPr>
        <w:spacing w:after="0" w:line="240" w:lineRule="exact"/>
        <w:rPr>
          <w:rFonts w:ascii="Arial" w:hAnsi="Arial" w:cs="Arial"/>
        </w:rPr>
      </w:pPr>
    </w:p>
    <w:p w14:paraId="0A65BE66" w14:textId="75DEB76C" w:rsidR="00164E8F" w:rsidRPr="00DC5C48" w:rsidRDefault="00164E8F" w:rsidP="00164E8F">
      <w:pPr>
        <w:pStyle w:val="BodyText"/>
        <w:spacing w:before="243"/>
        <w:ind w:left="579" w:right="327"/>
        <w:rPr>
          <w:rFonts w:ascii="Arial" w:hAnsi="Arial" w:cs="Arial"/>
          <w:sz w:val="22"/>
          <w:szCs w:val="22"/>
        </w:rPr>
      </w:pPr>
      <w:r w:rsidRPr="00DC5C48">
        <w:rPr>
          <w:rFonts w:ascii="Arial" w:hAnsi="Arial" w:cs="Arial"/>
          <w:sz w:val="22"/>
          <w:szCs w:val="22"/>
        </w:rPr>
        <w:t>Here we include graphical system models showing the relationships between the system components and the system and its environment. Behavioral models are models of the dynamic behavior of a system as it is executing. They show what happens or what is supposed to happen when a system responds to a stimulus from its environment. These show the system’s responses to stimuli so are often used for modelling real-time systems. State machine models show system states as nodes and events as arcs between these nodes. When an event occurs, the system moves from one state to another (Fig-2). Use case diagrams and sequence diagrams are used for interaction modeling. Use cases were developed originally to support requirements elicitation and each use case represents a discrete task that involves external interaction with a system. In this system we will see two use case scenario. A sequence diagram shows the sequence of interactions that take place during a particular use case or use case instance. Here for first use case we will see a sequence diagram in (Fig-5) and second use case the sequence diagram is in (Fig-6). The objects and actors involved are listed along the top of the diagram, with a dotted line drawn vertically from these. Interactions between objects are indicated by annotated arrows.</w:t>
      </w:r>
    </w:p>
    <w:p w14:paraId="4A94E91F" w14:textId="77777777" w:rsidR="00164E8F" w:rsidRPr="00DC5C48" w:rsidRDefault="00164E8F" w:rsidP="00164E8F">
      <w:pPr>
        <w:spacing w:after="0" w:line="240" w:lineRule="exact"/>
        <w:rPr>
          <w:rFonts w:ascii="Arial" w:hAnsi="Arial" w:cs="Arial"/>
        </w:rPr>
      </w:pPr>
    </w:p>
    <w:p w14:paraId="15F74818" w14:textId="77777777" w:rsidR="00830271" w:rsidRPr="00DC5C48" w:rsidRDefault="00830271" w:rsidP="00830271">
      <w:pPr>
        <w:ind w:left="720"/>
        <w:rPr>
          <w:rFonts w:ascii="Arial" w:hAnsi="Arial" w:cs="Arial"/>
        </w:rPr>
      </w:pPr>
    </w:p>
    <w:p w14:paraId="13DFBAE3" w14:textId="4A958CFF"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664EE907" w14:textId="7C4E9BF0"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6EC143B1" w14:textId="074EC0BC"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7344A145" w14:textId="2AEBBE04"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30E5734D" w14:textId="6D850E43"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24811082" w14:textId="066321EC" w:rsidR="00830271" w:rsidRPr="00DC5C48" w:rsidRDefault="00830271" w:rsidP="00830271">
      <w:pPr>
        <w:pStyle w:val="BodyText"/>
        <w:widowControl w:val="0"/>
        <w:autoSpaceDE w:val="0"/>
        <w:autoSpaceDN w:val="0"/>
        <w:spacing w:before="5" w:after="0" w:line="240" w:lineRule="auto"/>
        <w:rPr>
          <w:rFonts w:ascii="Arial" w:hAnsi="Arial" w:cs="Arial"/>
          <w:b/>
          <w:sz w:val="22"/>
          <w:szCs w:val="22"/>
        </w:rPr>
      </w:pPr>
    </w:p>
    <w:p w14:paraId="74B0E63C" w14:textId="709B47EF" w:rsidR="00830271" w:rsidRPr="00DC5C48" w:rsidRDefault="00830271" w:rsidP="00164E8F">
      <w:pPr>
        <w:pStyle w:val="BodyText"/>
        <w:widowControl w:val="0"/>
        <w:autoSpaceDE w:val="0"/>
        <w:autoSpaceDN w:val="0"/>
        <w:spacing w:before="5" w:after="0" w:line="240" w:lineRule="auto"/>
        <w:rPr>
          <w:rFonts w:ascii="Arial" w:hAnsi="Arial" w:cs="Arial"/>
          <w:b/>
          <w:sz w:val="22"/>
          <w:szCs w:val="22"/>
        </w:rPr>
      </w:pPr>
    </w:p>
    <w:p w14:paraId="57513988" w14:textId="2C6EC851" w:rsidR="00830271" w:rsidRPr="00DC5C48" w:rsidRDefault="00830271" w:rsidP="00830271">
      <w:pPr>
        <w:tabs>
          <w:tab w:val="left" w:pos="461"/>
        </w:tabs>
        <w:spacing w:before="3"/>
        <w:jc w:val="both"/>
        <w:rPr>
          <w:rStyle w:val="5yl5"/>
          <w:rFonts w:ascii="Arial" w:hAnsi="Arial" w:cs="Arial"/>
        </w:rPr>
      </w:pPr>
    </w:p>
    <w:p w14:paraId="2B7F1BBC" w14:textId="7A70ED24" w:rsidR="005333D7" w:rsidRPr="00DC5C48" w:rsidRDefault="005333D7" w:rsidP="007575BD">
      <w:pPr>
        <w:pStyle w:val="selectionshareable"/>
        <w:jc w:val="both"/>
        <w:rPr>
          <w:rFonts w:ascii="Arial" w:hAnsi="Arial" w:cs="Arial"/>
          <w:sz w:val="22"/>
          <w:szCs w:val="22"/>
        </w:rPr>
      </w:pPr>
    </w:p>
    <w:p w14:paraId="59466541" w14:textId="6F5E2DC2" w:rsidR="005333D7" w:rsidRPr="00DC5C48" w:rsidRDefault="00DC5C48" w:rsidP="007B528B">
      <w:pPr>
        <w:pStyle w:val="selectionshareable"/>
        <w:jc w:val="both"/>
        <w:rPr>
          <w:rFonts w:ascii="Arial" w:hAnsi="Arial" w:cs="Arial"/>
          <w:sz w:val="22"/>
          <w:szCs w:val="22"/>
        </w:rPr>
      </w:pPr>
      <w:r w:rsidRPr="00DC5C48">
        <w:rPr>
          <w:rFonts w:ascii="Arial" w:hAnsi="Arial" w:cs="Arial"/>
          <w:sz w:val="22"/>
          <w:szCs w:val="22"/>
          <w:lang w:bidi="en-US"/>
        </w:rPr>
        <w:pict w14:anchorId="4FB84120">
          <v:group id="_x0000_s1026" style="position:absolute;left:0;text-align:left;margin-left:32.6pt;margin-top:56.1pt;width:526.5pt;height:374.65pt;z-index:-251658240;mso-position-horizontal-relative:page;mso-position-vertical-relative:page" coordorigin="1208,545" coordsize="14417,10813">
            <v:shape id="_x0000_s1088" style="position:absolute;left:7032;top:4248;width:3597;height:3696" coordorigin="7033,4249" coordsize="3597,3696" path="m10629,6097r-2,76l10623,6248r-7,75l10605,6396r-13,73l10576,6541r-18,70l10537,6681r-24,68l10487,6816r-29,66l10427,6946r-33,63l10358,7070r-37,60l10281,7188r-42,56l10195,7299r-46,53l10101,7403r-50,49l9999,7500r-53,45l9891,7588r-57,41l9776,7668r-59,36l9656,7738r-63,32l9529,7799r-65,27l9398,7850r-67,22l9262,7891r-69,16l9123,7920r-72,11l8979,7938r-73,5l8833,7944r-75,-1l8685,7938r-73,-7l8541,7920r-71,-13l8400,7891r-69,-19l8264,7850r-67,-24l8132,7799r-64,-29l8005,7738r-61,-34l7884,7668r-58,-39l7769,7588r-55,-43l7661,7500r-52,-48l7560,7403r-48,-51l7466,7299r-44,-55l7380,7188r-40,-58l7302,7070r-35,-61l7233,6946r-30,-64l7174,6816r-26,-67l7124,6681r-21,-70l7085,6541r-16,-72l7056,6396r-10,-73l7039,6248r-5,-75l7033,6097r1,-77l7039,5945r7,-75l7056,5797r13,-73l7085,5653r18,-71l7124,5513r24,-69l7174,5377r29,-65l7233,5247r34,-62l7302,5123r38,-60l7380,5005r42,-56l7466,4894r46,-53l7560,4790r49,-49l7661,4694r53,-46l7769,4605r57,-41l7884,4526r60,-37l8005,4455r63,-32l8132,4394r65,-27l8264,4343r67,-22l8400,4303r70,-17l8541,4273r71,-10l8685,4255r73,-5l8833,4249r73,1l8979,4255r72,8l9123,4273r70,13l9262,4303r69,18l9398,4343r66,24l9529,4394r64,29l9656,4455r61,34l9776,4526r58,38l9891,4605r55,43l9999,4694r52,47l10101,4790r48,51l10195,4894r44,55l10281,5005r40,58l10358,5123r36,62l10427,5247r31,65l10487,5377r26,67l10537,5513r21,69l10576,5653r16,71l10605,5797r11,73l10623,5945r4,75l10629,6097xe" filled="f" strokeweight=".9pt">
              <v:path arrowok="t"/>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7" type="#_x0000_t75" style="position:absolute;left:7734;top:6001;width:370;height:115">
              <v:imagedata r:id="rId9" o:title=""/>
            </v:shape>
            <v:shape id="_x0000_s1086" style="position:absolute;left:8149;top:6001;width:1076;height:115" coordorigin="8149,6002" coordsize="1076,115" o:spt="100" adj="0,,0" path="m8256,6115r-13,-33l8238,6070r-14,-37l8224,6070r-42,l8187,6056r6,-13l8198,6029r5,-14l8224,6070r,-37l8216,6015r-4,-12l8195,6003r-46,112l8165,6115r12,-33l8228,6082r13,33l8256,6115t84,-112l8248,6003r,13l8286,6016r,99l8302,6115r,-99l8340,6016r,-13m8438,6003r-91,l8347,6016r38,l8385,6115r15,l8400,6016r38,l8438,6003t105,99l8470,6102r,-39l8535,6063r,-12l8470,6051r,-35l8539,6016r,-13l8455,6003r,112l8543,6115r,-13m8654,6003r-14,l8640,6099r-49,-79l8581,6003r-18,l8563,6115r13,l8576,6020r59,95l8654,6115r,-16l8654,6003t121,55l8769,6027r-9,-7l8760,6058r-4,23l8742,6096r-20,6l8694,6102r,-87l8721,6015r21,7l8755,6035r5,23l8760,6020r-6,-5l8748,6010r-31,-7l8680,6003r,112l8721,6115r23,-4l8756,6102r5,-3l8771,6082r4,-24m8890,6115r-13,-33l8872,6070r-14,-37l8858,6070r-42,l8821,6056r6,-13l8832,6029r5,-14l8858,6070r,-37l8850,6015r-4,-12l8829,6003r-46,112l8799,6115r12,-33l8862,6082r13,33l8890,6115t105,-112l8981,6003r1,96l8932,6020r-10,-17l8904,6003r,112l8917,6115r,-95l8976,6115r19,l8995,6099r,-96m9118,6087r-12,-7l9100,6089r-7,8l9083,6102r-12,2l9053,6100r-12,-9l9033,6077r-2,-19l9033,6040r7,-14l9052,6017r18,-3l9087,6014r11,7l9103,6034r14,-5l9113,6020r-4,-6l9108,6012r-9,-4l9069,6002r-27,7l9022,6028r-7,30l9020,6082r10,19l9046,6112r24,4l9087,6114r13,-6l9105,6104r6,-5l9118,6087t107,15l9152,6102r,-39l9217,6063r,-12l9152,6051r,-35l9221,6016r,-13l9137,6003r,112l9225,6115r,-13e" fillcolor="black" stroked="f">
              <v:stroke joinstyle="round"/>
              <v:formulas/>
              <v:path arrowok="t" o:connecttype="segments"/>
            </v:shape>
            <v:shape id="_x0000_s1085" type="#_x0000_t75" style="position:absolute;left:9284;top:6001;width:645;height:115">
              <v:imagedata r:id="rId10" o:title=""/>
            </v:shape>
            <v:rect id="_x0000_s1084" style="position:absolute;left:1216;top:5244;width:1806;height:1279" filled="f" strokeweight=".9pt"/>
            <v:shape id="_x0000_s1083" type="#_x0000_t75" style="position:absolute;left:1738;top:5791;width:762;height:115">
              <v:imagedata r:id="rId11" o:title=""/>
            </v:shape>
            <v:shape id="_x0000_s1082" style="position:absolute;left:3040;top:5670;width:3865;height:2" coordorigin="3040,5671" coordsize="3865,0" path="m3040,5671r2012,l6905,5671e" filled="f" strokeweight=".9pt">
              <v:path arrowok="t"/>
            </v:shape>
            <v:rect id="_x0000_s1081" style="position:absolute;left:3031;top:5661;width:9;height:18" fillcolor="black" stroked="f"/>
            <v:shape id="_x0000_s1080" type="#_x0000_t75" style="position:absolute;left:6904;top:5620;width:147;height:102">
              <v:imagedata r:id="rId12" o:title=""/>
            </v:shape>
            <v:line id="_x0000_s1079" style="position:absolute" from="3189,6322" to="7037,6322" strokeweight=".99pt"/>
            <v:shape id="_x0000_s1078" style="position:absolute;left:7028;top:6314;width:10;height:18" coordorigin="7028,6314" coordsize="10,18" path="m7038,6332r-10,l7028,6314r8,l7038,6332xe" fillcolor="black" stroked="f">
              <v:path arrowok="t"/>
            </v:shape>
            <v:shape id="_x0000_s1077" type="#_x0000_t75" style="position:absolute;left:3051;top:6270;width:146;height:102">
              <v:imagedata r:id="rId13" o:title=""/>
            </v:shape>
            <v:shape id="_x0000_s1076" style="position:absolute;left:10593;top:5658;width:2628;height:2" coordorigin="10593,5658" coordsize="2628,0" path="m10593,5658r1395,l13221,5658e" filled="f" strokeweight=".9pt">
              <v:path arrowok="t"/>
            </v:shape>
            <v:rect id="_x0000_s1075" style="position:absolute;left:10584;top:5649;width:9;height:18" fillcolor="black" stroked="f"/>
            <v:shape id="_x0000_s1074" type="#_x0000_t75" style="position:absolute;left:13221;top:5607;width:144;height:102">
              <v:imagedata r:id="rId14" o:title=""/>
            </v:shape>
            <v:rect id="_x0000_s1073" style="position:absolute;left:13401;top:5244;width:2214;height:1279" filled="f" strokeweight=".9pt"/>
            <v:shape id="_x0000_s1072" type="#_x0000_t75" style="position:absolute;left:14138;top:5791;width:753;height:115">
              <v:imagedata r:id="rId15" o:title=""/>
            </v:shape>
            <v:line id="_x0000_s1071" style="position:absolute" from="10782,6290" to="13392,6290" strokeweight=".99pt"/>
            <v:rect id="_x0000_s1070" style="position:absolute;left:13383;top:6280;width:9;height:18" fillcolor="black" stroked="f"/>
            <v:shape id="_x0000_s1069" type="#_x0000_t75" style="position:absolute;left:10647;top:6240;width:144;height:102">
              <v:imagedata r:id="rId16" o:title=""/>
            </v:shape>
            <v:shape id="_x0000_s1068" style="position:absolute;left:13401;top:2259;width:2214;height:1137" coordorigin="13401,2260" coordsize="2214,1137" path="m15174,2260r65,6l15301,2284r59,29l15414,2352r49,47l15507,2455r37,64l15574,2589r22,75l15610,2744r5,84l15610,2912r-14,80l15574,3068r-30,69l15507,3201r-44,56l15414,3305r-54,39l15301,3373r-62,17l15174,3397r-1332,l13777,3390r-62,-17l13656,3344r-54,-39l13553,3257r-44,-56l13472,3137r-30,-69l13420,2992r-14,-80l13401,2828r5,-84l13420,2664r22,-75l13472,2519r37,-64l13553,2399r49,-47l13656,2313r59,-29l13777,2266r65,-6l15174,2260xe" filled="f" strokeweight=".9pt">
              <v:path arrowok="t"/>
            </v:shape>
            <v:shape id="_x0000_s1067" type="#_x0000_t75" style="position:absolute;left:13675;top:2748;width:798;height:115">
              <v:imagedata r:id="rId17" o:title=""/>
            </v:shape>
            <v:shape id="_x0000_s1066" style="position:absolute;left:14531;top:2748;width:819;height:115" coordorigin="14531,2748" coordsize="819,115" o:spt="100" adj="0,,0" path="m14627,2805r-7,-31l14612,2767r,38l14607,2828r-13,14l14573,2849r-27,l14546,2762r27,l14594,2768r13,14l14612,2805r,-38l14606,2762r-6,-5l14569,2750r-38,l14531,2861r42,l14596,2857r12,-8l14613,2846r10,-18l14627,2805t115,56l14729,2829r-5,-12l14710,2780r,37l14668,2817r5,-14l14679,2790r5,-14l14688,2761r22,56l14710,2780r-8,-19l14697,2750r-17,l14635,2861r16,l14663,2829r51,l14727,2861r15,m14826,2750r-92,l14734,2762r38,l14772,2861r15,l14787,2762r39,l14826,2750t98,111l14911,2829r-5,-12l14892,2780r,37l14850,2817r5,-14l14861,2790r5,-14l14871,2761r21,56l14892,2780r-8,-19l14880,2750r-17,l14817,2861r16,l14846,2829r50,l14909,2861r15,m15024,2813r-5,-4l15012,2805r-3,-1l15009,2829r-5,14l14990,2849r-14,l14953,2849r,-40l14972,2809r18,1l15004,2815r5,14l15009,2804r-12,-2l15009,2799r2,-1l15018,2792r,-15l15012,2762r-2,-4l15003,2755r,24l14998,2791r-12,5l14971,2798r-18,-1l14953,2762r17,l14986,2762r12,5l15003,2779r,-24l14991,2751r-26,-1l14938,2750r,111l14968,2862r28,-2l15016,2851r1,-2l15024,2830r,-17m15140,2861r-13,-32l15122,2817r-14,-37l15108,2817r-42,l15071,2803r6,-13l15082,2776r5,-15l15108,2817r,-37l15100,2761r-4,-11l15079,2750r-46,111l15049,2861r13,-32l15112,2829r13,32l15140,2861t102,-30l15230,2807r-24,-8l15182,2793r-14,-16l15177,2763r18,-4l15214,2764r10,12l15239,2774r-3,-8l15234,2763r-6,-4l15214,2751r-27,-3l15163,2757r-10,21l15166,2801r25,8l15215,2815r11,16l15217,2847r-22,5l15174,2846r-11,-14l15148,2835r2,9l15155,2851r8,5l15185,2863r27,-1l15233,2852r,-1l15242,2831t108,18l15277,2849r,-39l15342,2810r,-12l15277,2798r,-36l15346,2762r,-12l15262,2750r,111l15350,2861r,-12e" fillcolor="black" stroked="f">
              <v:stroke joinstyle="round"/>
              <v:formulas/>
              <v:path arrowok="t" o:connecttype="segments"/>
            </v:shape>
            <v:line id="_x0000_s1065" style="position:absolute" from="14796,5069" to="14796,3406" strokeweight=".9pt"/>
            <v:shape id="_x0000_s1064" style="position:absolute;left:14751;top:5077;width:81;height:128" coordorigin="14751,5078" coordsize="81,128" path="m14796,5206r-45,-128l14832,5078r-36,128xe" fillcolor="black" stroked="f">
              <v:path arrowok="t"/>
            </v:shape>
            <v:shape id="_x0000_s1063" style="position:absolute;left:14751;top:5077;width:81;height:128" coordorigin="14751,5078" coordsize="81,128" path="m14796,5206r-45,-128l14832,5078r-36,128xe" filled="f" strokeweight=".9pt">
              <v:path arrowok="t"/>
            </v:shape>
            <v:line id="_x0000_s1062" style="position:absolute" from="14121,5235" to="14121,3572" strokeweight=".9pt"/>
            <v:shape id="_x0000_s1061" style="position:absolute;left:14085;top:3434;width:81;height:129" coordorigin="14085,3434" coordsize="81,129" path="m14166,3563r-81,l14121,3434r45,129xe" fillcolor="black" stroked="f">
              <v:path arrowok="t"/>
            </v:shape>
            <v:shape id="_x0000_s1060" style="position:absolute;left:16710;top:3982;width:14770;height:6686" coordorigin="16710,3982" coordsize="14770,6686" o:spt="100" adj="0,,0" path="m14121,3434r45,129l14085,3563r36,-129xm9288,554r65,7l9415,578r59,29l9528,646r49,48l9621,750r37,63l9688,883r22,76l9724,1039r5,84l9724,1207r-14,80l9688,1362r-30,70l9621,1496r-44,56l9528,1599r-54,39l9415,1667r-62,18l9288,1691r-1326,l7897,1685r-63,-18l7776,1638r-55,-39l7672,1552r-44,-56l7591,1432r-30,-70l7538,1287r-14,-80l7519,1123r5,-84l7538,959r23,-76l7591,813r37,-63l7672,694r49,-48l7776,607r58,-29l7897,561r65,-7l9288,554xe" filled="f" strokeweight=".9pt">
              <v:stroke joinstyle="round"/>
              <v:formulas/>
              <v:path arrowok="t" o:connecttype="segments"/>
            </v:shape>
            <v:shape id="_x0000_s1059" style="position:absolute;left:7851;top:1043;width:1079;height:116" coordorigin="7851,1043" coordsize="1079,116" o:spt="100" adj="0,,0" path="m7930,1045r-79,l7851,1157r15,l7866,1112r62,l7928,1099r-62,l7866,1058r64,l7930,1045t37,l7951,1045r,112l7967,1157r,-112m8085,1045r-14,l8072,1141r-49,-79l8012,1045r-17,l7995,1157r13,l8007,1062r60,95l8085,1157r,-16l8085,1045t127,56l8165,1101r,13l8198,1114r,20l8190,1141r-12,5l8162,1146r-18,-3l8131,1133r-7,-14l8121,1101r3,-19l8131,1068r12,-9l8161,1056r17,l8189,1063r6,11l8210,1070r-4,-8l8202,1056r-1,-2l8193,1051r-32,-8l8133,1050r-20,20l8106,1101r4,24l8121,1143r17,12l8162,1159r16,-2l8191,1153r11,-6l8204,1146r8,-6l8212,1101t113,44l8252,1145r,-40l8317,1105r,-12l8252,1093r,-35l8322,1058r,-13l8237,1045r,112l8325,1157r,-12m8441,1157r-30,-47l8410,1109r11,-4l8429,1099r,l8435,1089r2,-12l8429,1057r-1,-2l8422,1052r,26l8416,1092r-15,6l8383,1099r-23,l8360,1057r21,l8401,1058r15,5l8422,1078r,-26l8406,1046r-29,-1l8345,1045r,112l8360,1157r,-47l8395,1110r29,47l8441,1157t107,-78l8540,1057r,l8533,1053r,26l8528,1094r-14,6l8496,1102r-19,-1l8477,1057r19,l8514,1058r13,6l8533,1079r,-26l8520,1047r-28,-2l8462,1045r,112l8477,1157r,-44l8503,1113r3,l8526,1110r12,-8l8542,1099r6,-20m8666,1157r-30,-47l8634,1109r12,-4l8654,1099r,l8659,1089r2,-12l8654,1057r-1,-2l8646,1052r,26l8641,1092r-15,6l8608,1099r-23,l8585,1057r20,l8625,1058r15,5l8646,1078r,-26l8631,1046r-30,-1l8570,1045r,112l8585,1157r,-47l8619,1110r30,47l8666,1157t37,-112l8688,1045r,112l8703,1157r,-112m8822,1045r-14,l8809,1141r-50,-79l8749,1045r-17,l8732,1157r13,l8744,1062r60,95l8822,1157r,-16l8822,1045t108,l8838,1045r,13l8876,1058r,99l8892,1157r,-99l8930,1058r,-13e" fillcolor="black" stroked="f">
              <v:stroke joinstyle="round"/>
              <v:formulas/>
              <v:path arrowok="t" o:connecttype="segments"/>
            </v:shape>
            <v:shape id="_x0000_s1058" type="#_x0000_t75" style="position:absolute;left:8982;top:1043;width:430;height:115">
              <v:imagedata r:id="rId18" o:title=""/>
            </v:shape>
            <v:line id="_x0000_s1057" style="position:absolute" from="8327,1700" to="8327,4156" strokeweight=".33339mm"/>
            <v:shape id="_x0000_s1056" type="#_x0000_t75" style="position:absolute;left:8276;top:4147;width:101;height:147">
              <v:imagedata r:id="rId19" o:title=""/>
            </v:shape>
            <v:shape id="_x0000_s1055" style="position:absolute;left:1216;top:1691;width:2216;height:1137" coordorigin="1217,1691" coordsize="2216,1137" path="m2989,1691r65,6l3117,1715r59,29l3230,1783r50,48l3324,1887r37,63l3391,2020r23,76l3428,2176r5,84l3428,2344r-14,80l3391,2500r-30,69l3324,2633r-44,56l3230,2736r-54,39l3117,2804r-63,18l2989,2828r-1329,l1594,2822r-62,-18l1473,2775r-55,-39l1369,2689r-44,-56l1288,2569r-30,-69l1236,2424r-14,-80l1217,2260r5,-84l1236,2096r22,-76l1288,1950r37,-63l1369,1831r49,-48l1473,1744r59,-29l1594,1697r66,-6l2989,1691xe" filled="f" strokeweight=".9pt">
              <v:path arrowok="t"/>
            </v:shape>
            <v:shape id="_x0000_s1054" type="#_x0000_t75" style="position:absolute;left:1926;top:2180;width:799;height:116">
              <v:imagedata r:id="rId20" o:title=""/>
            </v:shape>
            <v:line id="_x0000_s1053" style="position:absolute" from="2049,2837" to="2049,5078" strokeweight=".99pt"/>
            <v:shape id="_x0000_s1052" type="#_x0000_t75" style="position:absolute;left:1997;top:5068;width:102;height:146">
              <v:imagedata r:id="rId21" o:title=""/>
            </v:shape>
            <v:line id="_x0000_s1051" style="position:absolute" from="2649,2994" to="2649,5235" strokeweight=".33339mm"/>
            <v:shape id="_x0000_s1050" type="#_x0000_t75" style="position:absolute;left:2599;top:2857;width:101;height:146">
              <v:imagedata r:id="rId22" o:title=""/>
            </v:shape>
            <v:line id="_x0000_s1049" style="position:absolute" from="1750,6532" to="1750,8630" strokeweight=".99pt"/>
            <v:shape id="_x0000_s1048" style="position:absolute;left:1216;top:8796;width:2216;height:1131" coordorigin="1217,8797" coordsize="2216,1131" path="m2989,8797r65,6l3117,8820r59,28l3230,8886r50,47l3324,8989r37,63l3391,9121r23,75l3428,9276r5,84l3428,9444r-14,80l3391,9600r-30,70l3324,9733r-44,56l3230,9836r-54,39l3117,9903r-63,18l2989,9927r-1329,l1594,9921r-62,-18l1473,9875r-55,-39l1369,9789r-44,-56l1288,9670r-30,-70l1236,9524r-14,-80l1217,9360r5,-84l1236,9196r22,-75l1288,9052r37,-63l1369,8933r49,-47l1473,8848r59,-28l1594,8803r66,-6l2989,8797xe" filled="f" strokeweight=".9pt">
              <v:path arrowok="t"/>
            </v:shape>
            <v:shape id="_x0000_s1047" type="#_x0000_t75" style="position:absolute;left:1503;top:9285;width:762;height:115">
              <v:imagedata r:id="rId23" o:title=""/>
            </v:shape>
            <v:shape id="_x0000_s1046" style="position:absolute;left:2331;top:9284;width:819;height:115" coordorigin="2331,9285" coordsize="819,115" o:spt="100" adj="0,,0" path="m2427,9341r-7,-30l2412,9304r,37l2407,9365r-13,14l2373,9386r-27,l2346,9299r26,l2393,9305r14,14l2412,9341r,-37l2405,9299r-6,-5l2369,9287r-38,-1l2331,9398r41,l2396,9394r12,-8l2412,9383r11,-18l2427,9341t115,57l2529,9366r-5,-12l2509,9317r,37l2467,9354r6,-14l2478,9327r5,-14l2488,9298r21,56l2509,9317r-7,-19l2497,9286r-17,l2435,9398r15,l2463,9366r51,l2526,9398r16,m2625,9286r-91,l2534,9299r38,l2572,9398r15,l2587,9299r38,l2625,9286t99,112l2711,9366r-5,-12l2691,9317r,37l2650,9354r5,-14l2660,9327r6,-14l2670,9298r21,56l2691,9317r-7,-19l2679,9286r-17,l2617,9398r16,l2645,9366r51,l2709,9398r15,m2824,9349r-6,-3l2812,9341r-4,l2808,9366r-5,14l2790,9385r-15,1l2753,9386r,-40l2772,9346r18,1l2803,9352r5,14l2808,9341r-12,-2l2809,9336r2,-2l2817,9328r,-15l2811,9298r-1,-3l2802,9292r,23l2798,9328r-12,5l2771,9334r-18,l2753,9299r16,-1l2785,9299r12,5l2802,9315r,-23l2790,9288r-25,-2l2738,9286r,112l2767,9398r28,-1l2816,9388r,-2l2824,9367r,-18m2940,9398r-13,-32l2922,9354r-15,-37l2907,9354r-41,l2871,9340r5,-13l2882,9313r4,-15l2907,9354r,-37l2900,9298r-5,-12l2878,9286r-45,112l2849,9398r12,-32l2912,9366r13,32l2940,9398t101,-31l3030,9344r-24,-8l2982,9330r-14,-16l2976,9300r19,-4l3014,9301r10,12l3038,9311r-2,-8l3033,9300r-5,-4l3014,9287r-27,-2l2962,9294r-9,21l2966,9338r25,8l3015,9351r11,17l3016,9384r-21,4l2973,9383r-11,-15l2948,9372r2,9l2955,9388r7,4l2985,9399r26,-1l3032,9388r1,l3041,9367t109,19l3077,9386r,-39l3141,9347r,-12l3077,9335r,-36l3146,9299r,-13l3062,9286r,112l3150,9398r,-12e" fillcolor="black" stroked="f">
              <v:stroke joinstyle="round"/>
              <v:formulas/>
              <v:path arrowok="t" o:connecttype="segments"/>
            </v:shape>
            <v:shape id="_x0000_s1045" type="#_x0000_t75" style="position:absolute;left:1701;top:8621;width:102;height:147">
              <v:imagedata r:id="rId24" o:title=""/>
            </v:shape>
            <v:line id="_x0000_s1044" style="position:absolute" from="2612,6690" to="2612,8788" strokeweight=".99pt"/>
            <v:shape id="_x0000_s1043" type="#_x0000_t75" style="position:absolute;left:2560;top:6552;width:102;height:147">
              <v:imagedata r:id="rId25" o:title=""/>
            </v:shape>
            <v:line id="_x0000_s1042" style="position:absolute" from="7659,7510" to="7659,10044" strokeweight=".39689mm"/>
            <v:shape id="_x0000_s1041" style="position:absolute;left:7651;top:7502;width:18;height:18" coordorigin="7652,7502" coordsize="18,18" path="m7670,7520r-18,l7652,7502r16,16l7670,7519r,1xe" fillcolor="black" stroked="f">
              <v:path arrowok="t"/>
            </v:shape>
            <v:shape id="_x0000_s1040" style="position:absolute;left:6478;top:10215;width:2216;height:1134" coordorigin="6478,10215" coordsize="2216,1134" path="m8250,10215r66,6l8378,10239r59,28l8492,10306r49,47l8585,10409r37,63l8653,10542r22,76l8689,10698r5,84l8689,10866r-14,80l8653,11022r-31,70l8585,11155r-44,56l8492,11258r-55,39l8378,11325r-62,18l8250,11349r-1329,l6856,11343r-63,-18l6735,11297r-55,-39l6631,11211r-44,-56l6550,11092r-31,-70l6497,10946r-14,-80l6478,10782r5,-84l6497,10618r22,-76l6550,10472r37,-63l6631,10353r49,-47l6735,10267r58,-28l6856,10221r65,-6l8250,10215xe" filled="f" strokeweight=".9pt">
              <v:path arrowok="t"/>
            </v:shape>
            <v:shape id="_x0000_s1039" type="#_x0000_t75" style="position:absolute;left:6745;top:10605;width:588;height:115">
              <v:imagedata r:id="rId26" o:title=""/>
            </v:shape>
            <v:shape id="_x0000_s1038" style="position:absolute;left:7384;top:10605;width:1045;height:115" coordorigin="7385,10606" coordsize="1045,115" o:spt="100" adj="0,,0" path="m7492,10719r-13,-33l7474,10674r-14,-37l7460,10674r-42,l7423,10661r6,-14l7434,10633r5,-14l7460,10674r,-37l7452,10619r-4,-12l7430,10607r-45,112l7401,10719r12,-33l7464,10686r13,33l7492,10719t100,-78l7584,10619r,-1l7577,10615r,26l7572,10656r-14,6l7540,10664r-19,-1l7521,10619r19,l7558,10620r13,6l7577,10641r,-26l7564,10609r-28,-2l7506,10607r,112l7521,10719r,-44l7547,10675r3,l7570,10672r12,-8l7586,10661r6,-20m7700,10641r-8,-22l7692,10618r-7,-3l7685,10641r-5,15l7666,10662r-18,2l7629,10663r,-44l7648,10619r18,1l7679,10626r6,15l7685,10615r-13,-6l7644,10607r-30,l7614,10719r15,l7629,10675r26,l7658,10675r20,-3l7690,10664r4,-3l7700,10641t93,65l7737,10706r,-99l7722,10607r,112l7793,10719r,-13m7829,10607r-16,l7813,10719r16,l7829,10607t125,84l7942,10684r-6,9l7929,10701r-9,5l7907,10708r-18,-3l7877,10695r-8,-14l7867,10662r2,-18l7877,10630r12,-9l7906,10618r17,l7934,10625r5,13l7953,10633r-3,-9l7945,10618r-1,-2l7936,10612r-30,-6l7878,10613r-20,19l7852,10662r4,24l7866,10705r17,11l7906,10720r17,-2l7937,10712r4,-4l7947,10703r7,-12m8068,10719r-13,-33l8050,10674r-15,-37l8035,10674r-42,l7999,10661r5,-14l8009,10633r5,-14l8035,10674r,-37l8028,10619r-5,-12l8006,10607r-45,112l7976,10719r13,-33l8040,10686r12,33l8068,10719t83,-112l8060,10607r,13l8098,10620r,99l8113,10719r,-99l8151,10620r,-13m8185,10607r-16,l8169,10719r16,l8185,10607t133,55l8314,10638r-10,-17l8303,10620r,42l8300,10681r-7,14l8281,10705r-19,3l8245,10704r-13,-9l8225,10681r-3,-19l8225,10644r7,-14l8245,10621r17,-3l8280,10621r13,9l8300,10644r3,18l8303,10620r-3,-2l8286,10609r-24,-3l8238,10609r-17,12l8211,10638r-4,24l8211,10687r10,18l8238,10716r24,4l8286,10716r13,-8l8303,10705r11,-19l8318,10662t111,-55l8415,10607r1,96l8367,10624r-10,-17l8339,10607r,112l8352,10719r,-95l8411,10719r18,l8429,10703r,-96e" fillcolor="black" stroked="f">
              <v:stroke joinstyle="round"/>
              <v:formulas/>
              <v:path arrowok="t" o:connecttype="segments"/>
            </v:shape>
            <v:shape id="_x0000_s1037" type="#_x0000_t75" style="position:absolute;left:7264;top:10799;width:645;height:115">
              <v:imagedata r:id="rId27" o:title=""/>
            </v:shape>
            <v:shape id="_x0000_s1036" type="#_x0000_t75" style="position:absolute;left:7605;top:10035;width:102;height:153">
              <v:imagedata r:id="rId28" o:title=""/>
            </v:shape>
            <v:shape id="_x0000_s1035" style="position:absolute;left:10278;top:7217;width:747;height:2818" coordorigin="10278,7217" coordsize="747,2818" path="m10278,7217r747,l11025,10035e" filled="f" strokeweight=".9pt">
              <v:path arrowok="t"/>
            </v:shape>
            <v:shape id="_x0000_s1034" style="position:absolute;left:10260;top:7208;width:18;height:18" coordorigin="10260,7208" coordsize="18,18" path="m10278,7226r-18,l10278,7208r,18xe" fillcolor="black" stroked="f">
              <v:path arrowok="t"/>
            </v:shape>
            <v:shape id="_x0000_s1033" style="position:absolute;left:9801;top:10215;width:2214;height:1134" coordorigin="9801,10215" coordsize="2214,1134" path="m11574,10215r65,6l11701,10239r59,28l11814,10306r49,47l11907,10409r37,63l11974,10542r22,76l12010,10698r5,84l12010,10866r-14,80l11974,11022r-30,70l11907,11155r-44,56l11814,11258r-54,39l11701,11325r-62,18l11574,11349r-1332,l10177,11343r-62,-18l10056,11297r-54,-39l9953,11211r-44,-56l9872,11092r-30,-70l9820,10946r-14,-80l9801,10782r5,-84l9820,10618r22,-76l9872,10472r37,-63l9953,10353r49,-47l10056,10267r59,-28l10177,10221r65,-6l11574,10215xe" filled="f" strokeweight=".9pt">
              <v:path arrowok="t"/>
            </v:shape>
            <v:shape id="_x0000_s1032" type="#_x0000_t75" style="position:absolute;left:10261;top:10704;width:588;height:115">
              <v:imagedata r:id="rId29" o:title=""/>
            </v:shape>
            <v:shape id="_x0000_s1031" type="#_x0000_t75" style="position:absolute;left:10914;top:10704;width:654;height:115">
              <v:imagedata r:id="rId30" o:title=""/>
            </v:shape>
            <v:shape id="_x0000_s1030" style="position:absolute;left:10989;top:10044;width:81;height:135" coordorigin="10989,10044" coordsize="81,135" path="m11025,10179r-36,-135l11070,10044r-45,135xe" fillcolor="black" stroked="f">
              <v:path arrowok="t"/>
            </v:shape>
            <v:shape id="_x0000_s1029" style="position:absolute;left:20200;top:-10720;width:4400;height:18472" coordorigin="20200,-10720" coordsize="4400,18472" o:spt="100" adj="0,,0" path="m11025,10179r-36,-135l11070,10044r-45,135xm9090,4252r,-1272l9090,2980r,-1113e" filled="f" strokeweight=".9pt">
              <v:stroke joinstyle="round"/>
              <v:formulas/>
              <v:path arrowok="t" o:connecttype="segments"/>
            </v:shape>
            <v:shape id="_x0000_s1028" style="position:absolute;left:9081;top:4250;width:18;height:11" coordorigin="9081,4251" coordsize="18,11" path="m9099,4261r-18,-2l9081,4251r18,l9099,4261xe" fillcolor="black" stroked="f">
              <v:path arrowok="t"/>
            </v:shape>
            <v:shape id="_x0000_s1027" type="#_x0000_t75" style="position:absolute;left:9036;top:1720;width:108;height:146">
              <v:imagedata r:id="rId31" o:title=""/>
            </v:shape>
            <w10:wrap anchorx="page" anchory="page"/>
          </v:group>
        </w:pict>
      </w:r>
    </w:p>
    <w:p w14:paraId="590B6C98" w14:textId="3655ACCC" w:rsidR="005333D7" w:rsidRPr="00DC5C48" w:rsidRDefault="005333D7" w:rsidP="007B528B">
      <w:pPr>
        <w:pStyle w:val="selectionshareable"/>
        <w:jc w:val="both"/>
        <w:rPr>
          <w:rFonts w:ascii="Arial" w:hAnsi="Arial" w:cs="Arial"/>
          <w:sz w:val="22"/>
          <w:szCs w:val="22"/>
        </w:rPr>
      </w:pPr>
    </w:p>
    <w:p w14:paraId="0FD2D9CA" w14:textId="4C9DBFA7" w:rsidR="005333D7" w:rsidRPr="00DC5C48" w:rsidRDefault="005333D7" w:rsidP="007575BD">
      <w:pPr>
        <w:pStyle w:val="selectionshareable"/>
        <w:jc w:val="both"/>
        <w:rPr>
          <w:rFonts w:ascii="Arial" w:hAnsi="Arial" w:cs="Arial"/>
          <w:sz w:val="22"/>
          <w:szCs w:val="22"/>
        </w:rPr>
      </w:pPr>
    </w:p>
    <w:p w14:paraId="5ACE41C8" w14:textId="4B0FE982" w:rsidR="005333D7" w:rsidRPr="00DC5C48" w:rsidRDefault="005333D7" w:rsidP="007575BD">
      <w:pPr>
        <w:pStyle w:val="selectionshareable"/>
        <w:jc w:val="both"/>
        <w:rPr>
          <w:rFonts w:ascii="Arial" w:hAnsi="Arial" w:cs="Arial"/>
          <w:sz w:val="22"/>
          <w:szCs w:val="22"/>
        </w:rPr>
      </w:pPr>
    </w:p>
    <w:p w14:paraId="3C7DFC64" w14:textId="6E910CD7" w:rsidR="005333D7" w:rsidRPr="00DC5C48" w:rsidRDefault="005333D7" w:rsidP="007575BD">
      <w:pPr>
        <w:pStyle w:val="selectionshareable"/>
        <w:jc w:val="both"/>
        <w:rPr>
          <w:rFonts w:ascii="Arial" w:hAnsi="Arial" w:cs="Arial"/>
          <w:sz w:val="22"/>
          <w:szCs w:val="22"/>
        </w:rPr>
      </w:pPr>
    </w:p>
    <w:p w14:paraId="4DA688B2" w14:textId="1C44C3A5" w:rsidR="005333D7" w:rsidRPr="00DC5C48" w:rsidRDefault="005333D7" w:rsidP="007575BD">
      <w:pPr>
        <w:pStyle w:val="selectionshareable"/>
        <w:jc w:val="both"/>
        <w:rPr>
          <w:rFonts w:ascii="Arial" w:hAnsi="Arial" w:cs="Arial"/>
          <w:sz w:val="22"/>
          <w:szCs w:val="22"/>
        </w:rPr>
      </w:pPr>
    </w:p>
    <w:p w14:paraId="15125C06" w14:textId="0B1233BF" w:rsidR="005333D7" w:rsidRPr="00DC5C48" w:rsidRDefault="005333D7" w:rsidP="007575BD">
      <w:pPr>
        <w:pStyle w:val="selectionshareable"/>
        <w:jc w:val="both"/>
        <w:rPr>
          <w:rFonts w:ascii="Arial" w:hAnsi="Arial" w:cs="Arial"/>
          <w:sz w:val="22"/>
          <w:szCs w:val="22"/>
        </w:rPr>
      </w:pPr>
    </w:p>
    <w:p w14:paraId="5457D717" w14:textId="311D4711" w:rsidR="005333D7" w:rsidRPr="00DC5C48" w:rsidRDefault="005333D7" w:rsidP="007575BD">
      <w:pPr>
        <w:pStyle w:val="selectionshareable"/>
        <w:jc w:val="both"/>
        <w:rPr>
          <w:rFonts w:ascii="Arial" w:hAnsi="Arial" w:cs="Arial"/>
          <w:sz w:val="22"/>
          <w:szCs w:val="22"/>
        </w:rPr>
      </w:pPr>
    </w:p>
    <w:p w14:paraId="4B3C191D" w14:textId="555EE68D" w:rsidR="005333D7" w:rsidRPr="00DC5C48" w:rsidRDefault="005333D7" w:rsidP="007575BD">
      <w:pPr>
        <w:pStyle w:val="selectionshareable"/>
        <w:jc w:val="both"/>
        <w:rPr>
          <w:rFonts w:ascii="Arial" w:hAnsi="Arial" w:cs="Arial"/>
          <w:sz w:val="22"/>
          <w:szCs w:val="22"/>
        </w:rPr>
      </w:pPr>
    </w:p>
    <w:p w14:paraId="34BFA05E" w14:textId="0870E0B9" w:rsidR="005333D7" w:rsidRPr="00DC5C48" w:rsidRDefault="005333D7" w:rsidP="007575BD">
      <w:pPr>
        <w:pStyle w:val="selectionshareable"/>
        <w:jc w:val="both"/>
        <w:rPr>
          <w:rFonts w:ascii="Arial" w:hAnsi="Arial" w:cs="Arial"/>
          <w:sz w:val="22"/>
          <w:szCs w:val="22"/>
        </w:rPr>
      </w:pPr>
    </w:p>
    <w:p w14:paraId="6D69DAEB" w14:textId="77777777" w:rsidR="005333D7" w:rsidRPr="00DC5C48" w:rsidRDefault="005333D7" w:rsidP="007575BD">
      <w:pPr>
        <w:pStyle w:val="selectionshareable"/>
        <w:jc w:val="both"/>
        <w:rPr>
          <w:rFonts w:ascii="Arial" w:hAnsi="Arial" w:cs="Arial"/>
          <w:sz w:val="22"/>
          <w:szCs w:val="22"/>
        </w:rPr>
      </w:pPr>
    </w:p>
    <w:p w14:paraId="6A3C81BB" w14:textId="08440606" w:rsidR="005333D7" w:rsidRPr="00DC5C48" w:rsidRDefault="005333D7" w:rsidP="007B528B">
      <w:pPr>
        <w:pStyle w:val="selectionshareable"/>
        <w:jc w:val="both"/>
        <w:rPr>
          <w:rFonts w:ascii="Arial" w:hAnsi="Arial" w:cs="Arial"/>
          <w:sz w:val="22"/>
          <w:szCs w:val="22"/>
        </w:rPr>
      </w:pPr>
    </w:p>
    <w:p w14:paraId="34A7D9F0" w14:textId="78F02CE3" w:rsidR="005333D7" w:rsidRPr="00DC5C48" w:rsidRDefault="005333D7" w:rsidP="007575BD">
      <w:pPr>
        <w:pStyle w:val="selectionshareable"/>
        <w:jc w:val="both"/>
        <w:rPr>
          <w:rFonts w:ascii="Arial" w:hAnsi="Arial" w:cs="Arial"/>
          <w:sz w:val="22"/>
          <w:szCs w:val="22"/>
        </w:rPr>
      </w:pPr>
    </w:p>
    <w:p w14:paraId="1F8781B2" w14:textId="1A86C42F" w:rsidR="005333D7" w:rsidRPr="00DC5C48" w:rsidRDefault="005333D7" w:rsidP="007575BD">
      <w:pPr>
        <w:pStyle w:val="selectionshareable"/>
        <w:jc w:val="both"/>
        <w:rPr>
          <w:rFonts w:ascii="Arial" w:hAnsi="Arial" w:cs="Arial"/>
          <w:sz w:val="22"/>
          <w:szCs w:val="22"/>
        </w:rPr>
      </w:pPr>
    </w:p>
    <w:p w14:paraId="291D2A39" w14:textId="45D74AD2" w:rsidR="0052662E" w:rsidRPr="00DC5C48" w:rsidRDefault="0052662E" w:rsidP="00164E8F">
      <w:pPr>
        <w:spacing w:before="4"/>
        <w:rPr>
          <w:rFonts w:ascii="Arial" w:hAnsi="Arial" w:cs="Arial"/>
        </w:rPr>
      </w:pPr>
      <w:bookmarkStart w:id="1" w:name="State_Diagram"/>
      <w:bookmarkStart w:id="2" w:name="Page_1"/>
      <w:bookmarkEnd w:id="1"/>
      <w:bookmarkEnd w:id="2"/>
    </w:p>
    <w:p w14:paraId="41F259B3" w14:textId="77777777" w:rsidR="0052662E" w:rsidRPr="00DC5C48" w:rsidRDefault="0052662E" w:rsidP="0052662E">
      <w:pPr>
        <w:rPr>
          <w:rFonts w:ascii="Arial" w:hAnsi="Arial" w:cs="Arial"/>
        </w:rPr>
      </w:pPr>
    </w:p>
    <w:p w14:paraId="75675B77" w14:textId="77777777" w:rsidR="0052662E" w:rsidRPr="00DC5C48" w:rsidRDefault="0052662E" w:rsidP="0052662E">
      <w:pPr>
        <w:rPr>
          <w:rFonts w:ascii="Arial" w:hAnsi="Arial" w:cs="Arial"/>
        </w:rPr>
      </w:pPr>
    </w:p>
    <w:p w14:paraId="68DCF84F" w14:textId="77777777" w:rsidR="0052662E" w:rsidRPr="00DC5C48" w:rsidRDefault="0052662E" w:rsidP="0052662E">
      <w:pPr>
        <w:rPr>
          <w:rFonts w:ascii="Arial" w:hAnsi="Arial" w:cs="Arial"/>
        </w:rPr>
      </w:pPr>
    </w:p>
    <w:p w14:paraId="224B1435" w14:textId="77777777" w:rsidR="0052662E" w:rsidRPr="00DC5C48" w:rsidRDefault="0052662E" w:rsidP="0052662E">
      <w:pPr>
        <w:rPr>
          <w:rFonts w:ascii="Arial" w:hAnsi="Arial" w:cs="Arial"/>
        </w:rPr>
      </w:pPr>
    </w:p>
    <w:p w14:paraId="49720596" w14:textId="77777777" w:rsidR="0052662E" w:rsidRPr="00DC5C48" w:rsidRDefault="0052662E" w:rsidP="0052662E">
      <w:pPr>
        <w:rPr>
          <w:rFonts w:ascii="Arial" w:hAnsi="Arial" w:cs="Arial"/>
        </w:rPr>
      </w:pPr>
    </w:p>
    <w:p w14:paraId="3CABC2E5" w14:textId="6FDAF21F" w:rsidR="0052662E" w:rsidRPr="00DC5C48" w:rsidRDefault="00F14A08" w:rsidP="00F14A08">
      <w:pPr>
        <w:ind w:left="2880" w:firstLine="720"/>
        <w:rPr>
          <w:rFonts w:ascii="Arial" w:hAnsi="Arial" w:cs="Arial"/>
        </w:rPr>
      </w:pPr>
      <w:r w:rsidRPr="00DC5C48">
        <w:rPr>
          <w:rFonts w:ascii="Arial" w:hAnsi="Arial" w:cs="Arial"/>
        </w:rPr>
        <w:t xml:space="preserve"> </w:t>
      </w:r>
      <w:r w:rsidR="00D7212A" w:rsidRPr="00DC5C48">
        <w:rPr>
          <w:rFonts w:ascii="Arial" w:hAnsi="Arial" w:cs="Arial"/>
        </w:rPr>
        <w:t xml:space="preserve"> Fig: 8.</w:t>
      </w:r>
      <w:r w:rsidRPr="00DC5C48">
        <w:rPr>
          <w:rFonts w:ascii="Arial" w:hAnsi="Arial" w:cs="Arial"/>
        </w:rPr>
        <w:t>1 Context Diagram Of MAAS</w:t>
      </w:r>
      <w:r w:rsidR="0052662E" w:rsidRPr="00DC5C48">
        <w:rPr>
          <w:rFonts w:ascii="Arial" w:hAnsi="Arial" w:cs="Arial"/>
        </w:rPr>
        <w:tab/>
      </w:r>
    </w:p>
    <w:p w14:paraId="42DD6FAB" w14:textId="74D4035B" w:rsidR="0052662E" w:rsidRPr="00DC5C48" w:rsidRDefault="007B528B" w:rsidP="0052662E">
      <w:pPr>
        <w:rPr>
          <w:rFonts w:ascii="Arial" w:hAnsi="Arial" w:cs="Arial"/>
        </w:rPr>
      </w:pPr>
      <w:r w:rsidRPr="00DC5C48">
        <w:rPr>
          <w:rFonts w:ascii="Arial" w:hAnsi="Arial" w:cs="Arial"/>
        </w:rPr>
        <w:object w:dxaOrig="15300" w:dyaOrig="12090" w14:anchorId="0BE748B8">
          <v:shape id="_x0000_i1025" type="#_x0000_t75" style="width:546pt;height:456.75pt" o:ole="">
            <v:imagedata r:id="rId32" o:title=""/>
          </v:shape>
          <o:OLEObject Type="Embed" ProgID="Visio.Drawing.15" ShapeID="_x0000_i1025" DrawAspect="Content" ObjectID="_1632258399" r:id="rId33"/>
        </w:object>
      </w:r>
    </w:p>
    <w:p w14:paraId="4411CF22" w14:textId="77777777" w:rsidR="0052662E" w:rsidRPr="00DC5C48" w:rsidRDefault="0052662E" w:rsidP="0052662E">
      <w:pPr>
        <w:rPr>
          <w:rFonts w:ascii="Arial" w:hAnsi="Arial" w:cs="Arial"/>
        </w:rPr>
      </w:pPr>
    </w:p>
    <w:p w14:paraId="604D0638" w14:textId="3D879443" w:rsidR="00FB2FE3" w:rsidRPr="00DC5C48" w:rsidRDefault="0052662E" w:rsidP="00FB2FE3">
      <w:pPr>
        <w:rPr>
          <w:rFonts w:ascii="Arial" w:hAnsi="Arial" w:cs="Arial"/>
        </w:rPr>
      </w:pPr>
      <w:r w:rsidRPr="00DC5C48">
        <w:rPr>
          <w:rFonts w:ascii="Arial" w:hAnsi="Arial" w:cs="Arial"/>
        </w:rPr>
        <w:t xml:space="preserve">                                        </w:t>
      </w:r>
      <w:r w:rsidR="00D7212A" w:rsidRPr="00DC5C48">
        <w:rPr>
          <w:rFonts w:ascii="Arial" w:hAnsi="Arial" w:cs="Arial"/>
        </w:rPr>
        <w:t xml:space="preserve">                          Fig: 8.2</w:t>
      </w:r>
      <w:r w:rsidRPr="00DC5C48">
        <w:rPr>
          <w:rFonts w:ascii="Arial" w:hAnsi="Arial" w:cs="Arial"/>
        </w:rPr>
        <w:t xml:space="preserve"> Activity Diagram Of MAAS</w:t>
      </w:r>
      <w:r w:rsidR="00FB2FE3" w:rsidRPr="00DC5C48">
        <w:rPr>
          <w:rFonts w:ascii="Arial" w:hAnsi="Arial" w:cs="Arial"/>
        </w:rPr>
        <w:br w:type="page"/>
      </w:r>
      <w:r w:rsidR="00FB2FE3" w:rsidRPr="00DC5C48">
        <w:rPr>
          <w:rFonts w:ascii="Arial" w:hAnsi="Arial" w:cs="Arial"/>
          <w:b/>
        </w:rPr>
        <w:lastRenderedPageBreak/>
        <w:t>Scenario 1</w:t>
      </w:r>
    </w:p>
    <w:p w14:paraId="05F47840" w14:textId="77777777" w:rsidR="00FB2FE3" w:rsidRPr="00DC5C48" w:rsidRDefault="00FB2FE3" w:rsidP="00FB2FE3">
      <w:pPr>
        <w:rPr>
          <w:rFonts w:ascii="Arial" w:hAnsi="Arial" w:cs="Arial"/>
          <w:b/>
        </w:rPr>
      </w:pPr>
    </w:p>
    <w:p w14:paraId="0EB5E3EE"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Fingerprint Scanning</w:t>
      </w:r>
    </w:p>
    <w:p w14:paraId="72F5C92C"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tudents</w:t>
      </w:r>
    </w:p>
    <w:p w14:paraId="5A33812A" w14:textId="77777777" w:rsidR="00FB2FE3" w:rsidRPr="00DC5C48" w:rsidRDefault="00FB2FE3" w:rsidP="00FB2FE3">
      <w:pPr>
        <w:rPr>
          <w:rFonts w:ascii="Arial" w:hAnsi="Arial" w:cs="Arial"/>
          <w:b/>
        </w:rPr>
      </w:pPr>
      <w:r w:rsidRPr="00DC5C48">
        <w:rPr>
          <w:rFonts w:ascii="Arial" w:hAnsi="Arial" w:cs="Arial"/>
          <w:b/>
        </w:rPr>
        <w:t>Secondary Actor:</w:t>
      </w:r>
    </w:p>
    <w:p w14:paraId="04EEFC8E" w14:textId="77777777" w:rsidR="00FB2FE3" w:rsidRPr="00DC5C48" w:rsidRDefault="00FB2FE3" w:rsidP="00FB2FE3">
      <w:pPr>
        <w:rPr>
          <w:rFonts w:ascii="Arial" w:hAnsi="Arial" w:cs="Arial"/>
        </w:rPr>
      </w:pPr>
      <w:r w:rsidRPr="00DC5C48">
        <w:rPr>
          <w:rFonts w:ascii="Arial" w:hAnsi="Arial" w:cs="Arial"/>
          <w:b/>
        </w:rPr>
        <w:t xml:space="preserve">Pre-condition: </w:t>
      </w:r>
      <w:r w:rsidRPr="00DC5C48">
        <w:rPr>
          <w:rFonts w:ascii="Arial" w:hAnsi="Arial" w:cs="Arial"/>
        </w:rPr>
        <w:t>Finger will be kept on the scanner.</w:t>
      </w:r>
    </w:p>
    <w:p w14:paraId="5F5B9453"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57560B98" w14:textId="77777777" w:rsidR="00FB2FE3" w:rsidRPr="00DC5C48" w:rsidRDefault="00FB2FE3" w:rsidP="00FB2FE3">
      <w:pPr>
        <w:rPr>
          <w:rFonts w:ascii="Arial" w:hAnsi="Arial" w:cs="Arial"/>
          <w:b/>
        </w:rPr>
      </w:pPr>
      <w:r w:rsidRPr="00DC5C48">
        <w:rPr>
          <w:rFonts w:ascii="Arial" w:hAnsi="Arial" w:cs="Arial"/>
          <w:b/>
        </w:rPr>
        <w:t>Main Flow:</w:t>
      </w:r>
    </w:p>
    <w:p w14:paraId="1B079F16" w14:textId="77777777" w:rsidR="00FB2FE3" w:rsidRPr="00DC5C48" w:rsidRDefault="00FB2FE3" w:rsidP="00FB2FE3">
      <w:pPr>
        <w:pStyle w:val="ListParagraph"/>
        <w:numPr>
          <w:ilvl w:val="0"/>
          <w:numId w:val="1"/>
        </w:numPr>
        <w:spacing w:after="200" w:line="276" w:lineRule="auto"/>
        <w:rPr>
          <w:rFonts w:ascii="Arial" w:hAnsi="Arial" w:cs="Arial"/>
        </w:rPr>
      </w:pPr>
      <w:r w:rsidRPr="00DC5C48">
        <w:rPr>
          <w:rFonts w:ascii="Arial" w:hAnsi="Arial" w:cs="Arial"/>
        </w:rPr>
        <w:t>Students will put their fingers on the scanner.</w:t>
      </w:r>
    </w:p>
    <w:p w14:paraId="0E6ED2CE" w14:textId="77777777" w:rsidR="00FB2FE3" w:rsidRPr="00DC5C48" w:rsidRDefault="00FB2FE3" w:rsidP="00FB2FE3">
      <w:pPr>
        <w:pStyle w:val="ListParagraph"/>
        <w:numPr>
          <w:ilvl w:val="0"/>
          <w:numId w:val="1"/>
        </w:numPr>
        <w:spacing w:after="200" w:line="276" w:lineRule="auto"/>
        <w:rPr>
          <w:rFonts w:ascii="Arial" w:hAnsi="Arial" w:cs="Arial"/>
        </w:rPr>
      </w:pPr>
      <w:r w:rsidRPr="00DC5C48">
        <w:rPr>
          <w:rFonts w:ascii="Arial" w:hAnsi="Arial" w:cs="Arial"/>
        </w:rPr>
        <w:t>The scanner will take the fingerprint pattern as input.</w:t>
      </w:r>
    </w:p>
    <w:p w14:paraId="4C99EB12" w14:textId="77777777" w:rsidR="00FB2FE3" w:rsidRPr="00DC5C48" w:rsidRDefault="00FB2FE3" w:rsidP="00FB2FE3">
      <w:pPr>
        <w:pStyle w:val="ListParagraph"/>
        <w:numPr>
          <w:ilvl w:val="0"/>
          <w:numId w:val="1"/>
        </w:numPr>
        <w:spacing w:after="200" w:line="276" w:lineRule="auto"/>
        <w:rPr>
          <w:rFonts w:ascii="Arial" w:hAnsi="Arial" w:cs="Arial"/>
        </w:rPr>
      </w:pPr>
      <w:r w:rsidRPr="00DC5C48">
        <w:rPr>
          <w:rFonts w:ascii="Arial" w:hAnsi="Arial" w:cs="Arial"/>
        </w:rPr>
        <w:t>The pattern will be matched with the pattern stored in the database.</w:t>
      </w:r>
    </w:p>
    <w:p w14:paraId="47DC0142" w14:textId="77777777" w:rsidR="00FB2FE3" w:rsidRPr="00DC5C48" w:rsidRDefault="00FB2FE3" w:rsidP="00FB2FE3">
      <w:pPr>
        <w:pStyle w:val="ListParagraph"/>
        <w:rPr>
          <w:rFonts w:ascii="Arial" w:hAnsi="Arial" w:cs="Arial"/>
        </w:rPr>
      </w:pPr>
    </w:p>
    <w:p w14:paraId="5E291425" w14:textId="77777777" w:rsidR="00FB2FE3" w:rsidRPr="00DC5C48" w:rsidRDefault="00FB2FE3" w:rsidP="00FB2FE3">
      <w:pPr>
        <w:pStyle w:val="ListParagraph"/>
        <w:rPr>
          <w:rFonts w:ascii="Arial" w:hAnsi="Arial" w:cs="Arial"/>
        </w:rPr>
      </w:pPr>
    </w:p>
    <w:p w14:paraId="68F6C11B" w14:textId="77777777" w:rsidR="00FB2FE3" w:rsidRPr="00DC5C48" w:rsidRDefault="00FB2FE3" w:rsidP="00FB2FE3">
      <w:pPr>
        <w:pStyle w:val="ListParagraph"/>
        <w:rPr>
          <w:rFonts w:ascii="Arial" w:hAnsi="Arial" w:cs="Arial"/>
        </w:rPr>
      </w:pPr>
      <w:r w:rsidRPr="00DC5C48">
        <w:rPr>
          <w:rFonts w:ascii="Arial" w:hAnsi="Arial" w:cs="Arial"/>
        </w:rPr>
        <w:t xml:space="preserve"> </w:t>
      </w:r>
    </w:p>
    <w:p w14:paraId="5D5B17B3"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LDR Detection</w:t>
      </w:r>
    </w:p>
    <w:p w14:paraId="0AA927A4"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tudents</w:t>
      </w:r>
    </w:p>
    <w:p w14:paraId="16626A7D" w14:textId="77777777" w:rsidR="00FB2FE3" w:rsidRPr="00DC5C48" w:rsidRDefault="00FB2FE3" w:rsidP="00FB2FE3">
      <w:pPr>
        <w:rPr>
          <w:rFonts w:ascii="Arial" w:hAnsi="Arial" w:cs="Arial"/>
          <w:b/>
        </w:rPr>
      </w:pPr>
      <w:r w:rsidRPr="00DC5C48">
        <w:rPr>
          <w:rFonts w:ascii="Arial" w:hAnsi="Arial" w:cs="Arial"/>
          <w:b/>
        </w:rPr>
        <w:t>Secondary Actor:</w:t>
      </w:r>
    </w:p>
    <w:p w14:paraId="589C01D2"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Students will have to enter the class where LDR sensor can detect them .</w:t>
      </w:r>
    </w:p>
    <w:p w14:paraId="73FEA8E8"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0BA2C166" w14:textId="77777777" w:rsidR="00FB2FE3" w:rsidRPr="00DC5C48" w:rsidRDefault="00FB2FE3" w:rsidP="00FB2FE3">
      <w:pPr>
        <w:rPr>
          <w:rFonts w:ascii="Arial" w:hAnsi="Arial" w:cs="Arial"/>
          <w:b/>
        </w:rPr>
      </w:pPr>
      <w:r w:rsidRPr="00DC5C48">
        <w:rPr>
          <w:rFonts w:ascii="Arial" w:hAnsi="Arial" w:cs="Arial"/>
          <w:b/>
        </w:rPr>
        <w:t>Main Flow:</w:t>
      </w:r>
    </w:p>
    <w:p w14:paraId="7DE215EE" w14:textId="77777777" w:rsidR="00FB2FE3" w:rsidRPr="00DC5C48" w:rsidRDefault="00FB2FE3" w:rsidP="00FB2FE3">
      <w:pPr>
        <w:pStyle w:val="ListParagraph"/>
        <w:numPr>
          <w:ilvl w:val="0"/>
          <w:numId w:val="2"/>
        </w:numPr>
        <w:spacing w:after="200" w:line="276" w:lineRule="auto"/>
        <w:rPr>
          <w:rFonts w:ascii="Arial" w:hAnsi="Arial" w:cs="Arial"/>
        </w:rPr>
      </w:pPr>
      <w:r w:rsidRPr="00DC5C48">
        <w:rPr>
          <w:rFonts w:ascii="Arial" w:hAnsi="Arial" w:cs="Arial"/>
        </w:rPr>
        <w:t>After fingerprint scanning the LDR sensor will be activated .</w:t>
      </w:r>
    </w:p>
    <w:p w14:paraId="65704E49" w14:textId="77777777" w:rsidR="00FB2FE3" w:rsidRPr="00DC5C48" w:rsidRDefault="00FB2FE3" w:rsidP="00FB2FE3">
      <w:pPr>
        <w:pStyle w:val="ListParagraph"/>
        <w:numPr>
          <w:ilvl w:val="0"/>
          <w:numId w:val="2"/>
        </w:numPr>
        <w:spacing w:after="200" w:line="276" w:lineRule="auto"/>
        <w:rPr>
          <w:rFonts w:ascii="Arial" w:hAnsi="Arial" w:cs="Arial"/>
        </w:rPr>
      </w:pPr>
      <w:r w:rsidRPr="00DC5C48">
        <w:rPr>
          <w:rFonts w:ascii="Arial" w:hAnsi="Arial" w:cs="Arial"/>
        </w:rPr>
        <w:t>It will detect the presence of a person (if a person enters in class).</w:t>
      </w:r>
    </w:p>
    <w:p w14:paraId="2078260E" w14:textId="77777777" w:rsidR="00FB2FE3" w:rsidRPr="00DC5C48" w:rsidRDefault="00FB2FE3" w:rsidP="00FB2FE3">
      <w:pPr>
        <w:pStyle w:val="ListParagraph"/>
        <w:rPr>
          <w:rFonts w:ascii="Arial" w:hAnsi="Arial" w:cs="Arial"/>
        </w:rPr>
      </w:pPr>
    </w:p>
    <w:p w14:paraId="3C58B144" w14:textId="77777777" w:rsidR="00FB2FE3" w:rsidRPr="00DC5C48" w:rsidRDefault="00FB2FE3" w:rsidP="00FB2FE3">
      <w:pPr>
        <w:pStyle w:val="ListParagraph"/>
        <w:rPr>
          <w:rFonts w:ascii="Arial" w:hAnsi="Arial" w:cs="Arial"/>
        </w:rPr>
      </w:pPr>
    </w:p>
    <w:p w14:paraId="319550CD" w14:textId="77777777" w:rsidR="00FB2FE3" w:rsidRPr="00DC5C48" w:rsidRDefault="00FB2FE3" w:rsidP="00FB2FE3">
      <w:pPr>
        <w:pStyle w:val="ListParagraph"/>
        <w:rPr>
          <w:rFonts w:ascii="Arial" w:hAnsi="Arial" w:cs="Arial"/>
        </w:rPr>
      </w:pPr>
    </w:p>
    <w:p w14:paraId="48498CCF" w14:textId="77777777" w:rsidR="00FB2FE3" w:rsidRPr="00DC5C48" w:rsidRDefault="00FB2FE3" w:rsidP="00FB2FE3">
      <w:pPr>
        <w:pStyle w:val="ListParagraph"/>
        <w:rPr>
          <w:rFonts w:ascii="Arial" w:hAnsi="Arial" w:cs="Arial"/>
        </w:rPr>
      </w:pPr>
    </w:p>
    <w:p w14:paraId="48ABADDA" w14:textId="77777777" w:rsidR="00FB2FE3" w:rsidRPr="00DC5C48" w:rsidRDefault="00FB2FE3" w:rsidP="00FB2FE3">
      <w:pPr>
        <w:pStyle w:val="ListParagraph"/>
        <w:rPr>
          <w:rFonts w:ascii="Arial" w:hAnsi="Arial" w:cs="Arial"/>
        </w:rPr>
      </w:pPr>
    </w:p>
    <w:p w14:paraId="7D395710" w14:textId="77777777" w:rsidR="00FB2FE3" w:rsidRPr="00DC5C48" w:rsidRDefault="00FB2FE3" w:rsidP="00FB2FE3">
      <w:pPr>
        <w:pStyle w:val="ListParagraph"/>
        <w:rPr>
          <w:rFonts w:ascii="Arial" w:hAnsi="Arial" w:cs="Arial"/>
        </w:rPr>
      </w:pPr>
    </w:p>
    <w:p w14:paraId="1BCDFCF9"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Update Attendance</w:t>
      </w:r>
    </w:p>
    <w:p w14:paraId="486E8F2F"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ystem</w:t>
      </w:r>
    </w:p>
    <w:p w14:paraId="5477D6CA" w14:textId="77777777" w:rsidR="00FB2FE3" w:rsidRPr="00DC5C48" w:rsidRDefault="00FB2FE3" w:rsidP="00FB2FE3">
      <w:pPr>
        <w:rPr>
          <w:rFonts w:ascii="Arial" w:hAnsi="Arial" w:cs="Arial"/>
        </w:rPr>
      </w:pPr>
      <w:r w:rsidRPr="00DC5C48">
        <w:rPr>
          <w:rFonts w:ascii="Arial" w:hAnsi="Arial" w:cs="Arial"/>
          <w:b/>
        </w:rPr>
        <w:t xml:space="preserve">Secondary Actor:  </w:t>
      </w:r>
      <w:r w:rsidRPr="00DC5C48">
        <w:rPr>
          <w:rFonts w:ascii="Arial" w:hAnsi="Arial" w:cs="Arial"/>
        </w:rPr>
        <w:t>Faculty Members</w:t>
      </w:r>
    </w:p>
    <w:p w14:paraId="1477DF9F"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Fingerprint scanning and LDR detection</w:t>
      </w:r>
    </w:p>
    <w:p w14:paraId="55CAA13D" w14:textId="77777777" w:rsidR="00FB2FE3" w:rsidRPr="00DC5C48" w:rsidRDefault="00FB2FE3" w:rsidP="00FB2FE3">
      <w:pPr>
        <w:rPr>
          <w:rFonts w:ascii="Arial" w:hAnsi="Arial" w:cs="Arial"/>
          <w:b/>
        </w:rPr>
      </w:pPr>
      <w:r w:rsidRPr="00DC5C48">
        <w:rPr>
          <w:rFonts w:ascii="Arial" w:hAnsi="Arial" w:cs="Arial"/>
          <w:b/>
        </w:rPr>
        <w:lastRenderedPageBreak/>
        <w:t xml:space="preserve">Post-Condition:  </w:t>
      </w:r>
    </w:p>
    <w:p w14:paraId="59989021" w14:textId="77777777" w:rsidR="00FB2FE3" w:rsidRPr="00DC5C48" w:rsidRDefault="00FB2FE3" w:rsidP="00FB2FE3">
      <w:pPr>
        <w:rPr>
          <w:rFonts w:ascii="Arial" w:hAnsi="Arial" w:cs="Arial"/>
          <w:b/>
        </w:rPr>
      </w:pPr>
      <w:r w:rsidRPr="00DC5C48">
        <w:rPr>
          <w:rFonts w:ascii="Arial" w:hAnsi="Arial" w:cs="Arial"/>
          <w:b/>
        </w:rPr>
        <w:t>Main Flow:</w:t>
      </w:r>
    </w:p>
    <w:p w14:paraId="4CDE1C34" w14:textId="77777777" w:rsidR="00FB2FE3" w:rsidRPr="00DC5C48" w:rsidRDefault="00FB2FE3" w:rsidP="00FB2FE3">
      <w:pPr>
        <w:pStyle w:val="ListParagraph"/>
        <w:numPr>
          <w:ilvl w:val="0"/>
          <w:numId w:val="3"/>
        </w:numPr>
        <w:spacing w:after="200" w:line="276" w:lineRule="auto"/>
        <w:rPr>
          <w:rFonts w:ascii="Arial" w:hAnsi="Arial" w:cs="Arial"/>
        </w:rPr>
      </w:pPr>
      <w:r w:rsidRPr="00DC5C48">
        <w:rPr>
          <w:rFonts w:ascii="Arial" w:hAnsi="Arial" w:cs="Arial"/>
        </w:rPr>
        <w:t>If a fingerprint is matched then LDR will be activated</w:t>
      </w:r>
    </w:p>
    <w:p w14:paraId="7FECC50A" w14:textId="77777777" w:rsidR="00FB2FE3" w:rsidRPr="00DC5C48" w:rsidRDefault="00FB2FE3" w:rsidP="00FB2FE3">
      <w:pPr>
        <w:pStyle w:val="ListParagraph"/>
        <w:numPr>
          <w:ilvl w:val="0"/>
          <w:numId w:val="3"/>
        </w:numPr>
        <w:spacing w:after="200" w:line="276" w:lineRule="auto"/>
        <w:rPr>
          <w:rFonts w:ascii="Arial" w:hAnsi="Arial" w:cs="Arial"/>
        </w:rPr>
      </w:pPr>
      <w:r w:rsidRPr="00DC5C48">
        <w:rPr>
          <w:rFonts w:ascii="Arial" w:hAnsi="Arial" w:cs="Arial"/>
        </w:rPr>
        <w:t>If the LDR detects a person entering in the class then attendance of that student(whose fingerprint matched) will be automatically updated.</w:t>
      </w:r>
    </w:p>
    <w:p w14:paraId="394FFBC8" w14:textId="77777777" w:rsidR="00FB2FE3" w:rsidRPr="00DC5C48" w:rsidRDefault="00FB2FE3" w:rsidP="00FB2FE3">
      <w:pPr>
        <w:pStyle w:val="ListParagraph"/>
        <w:rPr>
          <w:rFonts w:ascii="Arial" w:hAnsi="Arial" w:cs="Arial"/>
        </w:rPr>
      </w:pPr>
    </w:p>
    <w:p w14:paraId="4C7AF7E7" w14:textId="77777777" w:rsidR="00FB2FE3" w:rsidRPr="00DC5C48" w:rsidRDefault="00FB2FE3" w:rsidP="00FB2FE3">
      <w:pPr>
        <w:pStyle w:val="ListParagraph"/>
        <w:rPr>
          <w:rFonts w:ascii="Arial" w:hAnsi="Arial" w:cs="Arial"/>
        </w:rPr>
      </w:pPr>
    </w:p>
    <w:p w14:paraId="2485475D" w14:textId="77777777" w:rsidR="00FB2FE3" w:rsidRPr="00DC5C48" w:rsidRDefault="00FB2FE3" w:rsidP="00FB2FE3">
      <w:pPr>
        <w:pStyle w:val="ListParagraph"/>
        <w:rPr>
          <w:rFonts w:ascii="Arial" w:hAnsi="Arial" w:cs="Arial"/>
        </w:rPr>
      </w:pPr>
    </w:p>
    <w:p w14:paraId="280F8A96" w14:textId="77777777" w:rsidR="00FB2FE3" w:rsidRPr="00DC5C48" w:rsidRDefault="00FB2FE3" w:rsidP="00FB2FE3">
      <w:pPr>
        <w:pStyle w:val="ListParagraph"/>
        <w:rPr>
          <w:rFonts w:ascii="Arial" w:hAnsi="Arial" w:cs="Arial"/>
        </w:rPr>
      </w:pPr>
    </w:p>
    <w:p w14:paraId="77446120"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Permission</w:t>
      </w:r>
    </w:p>
    <w:p w14:paraId="154EF127"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Faculty Members</w:t>
      </w:r>
    </w:p>
    <w:p w14:paraId="108627A2" w14:textId="77777777" w:rsidR="00FB2FE3" w:rsidRPr="00DC5C48" w:rsidRDefault="00FB2FE3" w:rsidP="00FB2FE3">
      <w:pPr>
        <w:rPr>
          <w:rFonts w:ascii="Arial" w:hAnsi="Arial" w:cs="Arial"/>
          <w:b/>
        </w:rPr>
      </w:pPr>
      <w:r w:rsidRPr="00DC5C48">
        <w:rPr>
          <w:rFonts w:ascii="Arial" w:hAnsi="Arial" w:cs="Arial"/>
          <w:b/>
        </w:rPr>
        <w:t xml:space="preserve">Secondary Actor:  </w:t>
      </w:r>
    </w:p>
    <w:p w14:paraId="05AB29C1"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The students will ask for permission from the class teacher</w:t>
      </w:r>
    </w:p>
    <w:p w14:paraId="126D718F"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0BAA4761" w14:textId="77777777" w:rsidR="00FB2FE3" w:rsidRPr="00DC5C48" w:rsidRDefault="00FB2FE3" w:rsidP="00FB2FE3">
      <w:pPr>
        <w:rPr>
          <w:rFonts w:ascii="Arial" w:hAnsi="Arial" w:cs="Arial"/>
          <w:b/>
        </w:rPr>
      </w:pPr>
      <w:r w:rsidRPr="00DC5C48">
        <w:rPr>
          <w:rFonts w:ascii="Arial" w:hAnsi="Arial" w:cs="Arial"/>
          <w:b/>
        </w:rPr>
        <w:t>Main Flow:</w:t>
      </w:r>
    </w:p>
    <w:p w14:paraId="1E811235" w14:textId="77777777" w:rsidR="00FB2FE3" w:rsidRPr="00DC5C48" w:rsidRDefault="00FB2FE3" w:rsidP="00FB2FE3">
      <w:pPr>
        <w:pStyle w:val="ListParagraph"/>
        <w:numPr>
          <w:ilvl w:val="0"/>
          <w:numId w:val="4"/>
        </w:numPr>
        <w:spacing w:after="200" w:line="276" w:lineRule="auto"/>
        <w:rPr>
          <w:rFonts w:ascii="Arial" w:hAnsi="Arial" w:cs="Arial"/>
        </w:rPr>
      </w:pPr>
      <w:r w:rsidRPr="00DC5C48">
        <w:rPr>
          <w:rFonts w:ascii="Arial" w:hAnsi="Arial" w:cs="Arial"/>
        </w:rPr>
        <w:t>If a student wants to go out during class hours then he will ask for the teacher’s permission.</w:t>
      </w:r>
    </w:p>
    <w:p w14:paraId="58A4370C" w14:textId="77777777" w:rsidR="00FB2FE3" w:rsidRPr="00DC5C48" w:rsidRDefault="00FB2FE3" w:rsidP="00FB2FE3">
      <w:pPr>
        <w:pStyle w:val="ListParagraph"/>
        <w:numPr>
          <w:ilvl w:val="0"/>
          <w:numId w:val="4"/>
        </w:numPr>
        <w:spacing w:after="200" w:line="276" w:lineRule="auto"/>
        <w:rPr>
          <w:rFonts w:ascii="Arial" w:hAnsi="Arial" w:cs="Arial"/>
        </w:rPr>
      </w:pPr>
      <w:r w:rsidRPr="00DC5C48">
        <w:rPr>
          <w:rFonts w:ascii="Arial" w:hAnsi="Arial" w:cs="Arial"/>
        </w:rPr>
        <w:t>If the teacher permits then he will set a timer using the attendance system and if that student comes back within the time limit then his attendance won’t be discarded.</w:t>
      </w:r>
    </w:p>
    <w:p w14:paraId="2EE09F40" w14:textId="77777777" w:rsidR="00FB2FE3" w:rsidRPr="00DC5C48" w:rsidRDefault="00FB2FE3" w:rsidP="00FB2FE3">
      <w:pPr>
        <w:pStyle w:val="ListParagraph"/>
        <w:rPr>
          <w:rFonts w:ascii="Arial" w:hAnsi="Arial" w:cs="Arial"/>
        </w:rPr>
      </w:pPr>
    </w:p>
    <w:p w14:paraId="7A4A368F" w14:textId="77777777" w:rsidR="00FB2FE3" w:rsidRPr="00DC5C48" w:rsidRDefault="00FB2FE3" w:rsidP="00FB2FE3">
      <w:pPr>
        <w:pStyle w:val="ListParagraph"/>
        <w:rPr>
          <w:rFonts w:ascii="Arial" w:hAnsi="Arial" w:cs="Arial"/>
        </w:rPr>
      </w:pPr>
    </w:p>
    <w:p w14:paraId="0C1C03C3" w14:textId="77777777" w:rsidR="00FB2FE3" w:rsidRPr="00DC5C48" w:rsidRDefault="00FB2FE3" w:rsidP="00FB2FE3">
      <w:pPr>
        <w:pStyle w:val="ListParagraph"/>
        <w:rPr>
          <w:rFonts w:ascii="Arial" w:hAnsi="Arial" w:cs="Arial"/>
        </w:rPr>
      </w:pPr>
    </w:p>
    <w:p w14:paraId="29C91467" w14:textId="77777777" w:rsidR="00FB2FE3" w:rsidRPr="00DC5C48" w:rsidRDefault="00FB2FE3" w:rsidP="00FB2FE3">
      <w:pPr>
        <w:pStyle w:val="ListParagraph"/>
        <w:rPr>
          <w:rFonts w:ascii="Arial" w:hAnsi="Arial" w:cs="Arial"/>
        </w:rPr>
      </w:pPr>
    </w:p>
    <w:p w14:paraId="22206E9D" w14:textId="77777777" w:rsidR="00FB2FE3" w:rsidRPr="00DC5C48" w:rsidRDefault="00FB2FE3" w:rsidP="00FB2FE3">
      <w:pPr>
        <w:pStyle w:val="ListParagraph"/>
        <w:rPr>
          <w:rFonts w:ascii="Arial" w:hAnsi="Arial" w:cs="Arial"/>
        </w:rPr>
      </w:pPr>
    </w:p>
    <w:p w14:paraId="5140438B" w14:textId="77777777" w:rsidR="00FB2FE3" w:rsidRPr="00DC5C48" w:rsidRDefault="00FB2FE3" w:rsidP="00FB2FE3">
      <w:pPr>
        <w:pStyle w:val="ListParagraph"/>
        <w:rPr>
          <w:rFonts w:ascii="Arial" w:hAnsi="Arial" w:cs="Arial"/>
        </w:rPr>
      </w:pPr>
    </w:p>
    <w:p w14:paraId="296C026A" w14:textId="77777777" w:rsidR="00FB2FE3" w:rsidRPr="00DC5C48" w:rsidRDefault="00FB2FE3" w:rsidP="00FB2FE3">
      <w:pPr>
        <w:pStyle w:val="ListParagraph"/>
        <w:rPr>
          <w:rFonts w:ascii="Arial" w:hAnsi="Arial" w:cs="Arial"/>
        </w:rPr>
      </w:pPr>
    </w:p>
    <w:p w14:paraId="2FA56AF6"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Going out during class</w:t>
      </w:r>
    </w:p>
    <w:p w14:paraId="780519A9"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tudents</w:t>
      </w:r>
    </w:p>
    <w:p w14:paraId="76B64E5E" w14:textId="77777777" w:rsidR="00FB2FE3" w:rsidRPr="00DC5C48" w:rsidRDefault="00FB2FE3" w:rsidP="00FB2FE3">
      <w:pPr>
        <w:rPr>
          <w:rFonts w:ascii="Arial" w:hAnsi="Arial" w:cs="Arial"/>
          <w:b/>
        </w:rPr>
      </w:pPr>
      <w:r w:rsidRPr="00DC5C48">
        <w:rPr>
          <w:rFonts w:ascii="Arial" w:hAnsi="Arial" w:cs="Arial"/>
          <w:b/>
        </w:rPr>
        <w:t>Secondary Actor</w:t>
      </w:r>
      <w:r w:rsidRPr="00DC5C48">
        <w:rPr>
          <w:rFonts w:ascii="Arial" w:hAnsi="Arial" w:cs="Arial"/>
        </w:rPr>
        <w:t>:  Faculty member</w:t>
      </w:r>
    </w:p>
    <w:p w14:paraId="4AE97498"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w:t>
      </w:r>
    </w:p>
    <w:p w14:paraId="792ABC37" w14:textId="3C088DF6" w:rsidR="00FB2FE3" w:rsidRPr="00DC5C48" w:rsidRDefault="00FB2FE3" w:rsidP="00FB2FE3">
      <w:pPr>
        <w:rPr>
          <w:rFonts w:ascii="Arial" w:hAnsi="Arial" w:cs="Arial"/>
          <w:b/>
        </w:rPr>
      </w:pPr>
      <w:r w:rsidRPr="00DC5C48">
        <w:rPr>
          <w:rFonts w:ascii="Arial" w:hAnsi="Arial" w:cs="Arial"/>
          <w:b/>
        </w:rPr>
        <w:t xml:space="preserve">Post-Condition:  </w:t>
      </w:r>
    </w:p>
    <w:p w14:paraId="2F3AE2DF" w14:textId="7A9C908A" w:rsidR="00D7212A" w:rsidRPr="00DC5C48" w:rsidRDefault="00D7212A" w:rsidP="00FB2FE3">
      <w:pPr>
        <w:rPr>
          <w:rFonts w:ascii="Arial" w:hAnsi="Arial" w:cs="Arial"/>
          <w:b/>
        </w:rPr>
      </w:pPr>
    </w:p>
    <w:p w14:paraId="636208C9" w14:textId="77777777" w:rsidR="00D7212A" w:rsidRPr="00DC5C48" w:rsidRDefault="00D7212A" w:rsidP="00FB2FE3">
      <w:pPr>
        <w:rPr>
          <w:rFonts w:ascii="Arial" w:hAnsi="Arial" w:cs="Arial"/>
          <w:b/>
        </w:rPr>
      </w:pPr>
    </w:p>
    <w:p w14:paraId="77837161" w14:textId="77777777" w:rsidR="00FB2FE3" w:rsidRPr="00DC5C48" w:rsidRDefault="00FB2FE3" w:rsidP="00FB2FE3">
      <w:pPr>
        <w:rPr>
          <w:rFonts w:ascii="Arial" w:hAnsi="Arial" w:cs="Arial"/>
          <w:b/>
        </w:rPr>
      </w:pPr>
    </w:p>
    <w:p w14:paraId="08A1898E" w14:textId="77777777" w:rsidR="00FB2FE3" w:rsidRPr="00DC5C48" w:rsidRDefault="00FB2FE3" w:rsidP="00FB2FE3">
      <w:pPr>
        <w:rPr>
          <w:rFonts w:ascii="Arial" w:hAnsi="Arial" w:cs="Arial"/>
          <w:b/>
        </w:rPr>
      </w:pPr>
      <w:r w:rsidRPr="00DC5C48">
        <w:rPr>
          <w:rFonts w:ascii="Arial" w:hAnsi="Arial" w:cs="Arial"/>
          <w:b/>
        </w:rPr>
        <w:lastRenderedPageBreak/>
        <w:t>Main Flow:</w:t>
      </w:r>
    </w:p>
    <w:p w14:paraId="3826D50B" w14:textId="77777777" w:rsidR="00FB2FE3" w:rsidRPr="00DC5C48" w:rsidRDefault="00FB2FE3" w:rsidP="00FB2FE3">
      <w:pPr>
        <w:pStyle w:val="ListParagraph"/>
        <w:numPr>
          <w:ilvl w:val="0"/>
          <w:numId w:val="5"/>
        </w:numPr>
        <w:spacing w:after="200" w:line="276" w:lineRule="auto"/>
        <w:rPr>
          <w:rFonts w:ascii="Arial" w:hAnsi="Arial" w:cs="Arial"/>
        </w:rPr>
      </w:pPr>
      <w:r w:rsidRPr="00DC5C48">
        <w:rPr>
          <w:rFonts w:ascii="Arial" w:hAnsi="Arial" w:cs="Arial"/>
        </w:rPr>
        <w:t>After getting permission from the teacher the student will enter his fingerprint in the fingerprint scanner and the LDR scanner will detect that someone is going out of the class.</w:t>
      </w:r>
    </w:p>
    <w:p w14:paraId="44C7D346" w14:textId="77777777" w:rsidR="00FB2FE3" w:rsidRPr="00DC5C48" w:rsidRDefault="00FB2FE3" w:rsidP="00FB2FE3">
      <w:pPr>
        <w:pStyle w:val="ListParagraph"/>
        <w:numPr>
          <w:ilvl w:val="0"/>
          <w:numId w:val="5"/>
        </w:numPr>
        <w:spacing w:after="200" w:line="276" w:lineRule="auto"/>
        <w:rPr>
          <w:rFonts w:ascii="Arial" w:hAnsi="Arial" w:cs="Arial"/>
        </w:rPr>
      </w:pPr>
      <w:r w:rsidRPr="00DC5C48">
        <w:rPr>
          <w:rFonts w:ascii="Arial" w:hAnsi="Arial" w:cs="Arial"/>
        </w:rPr>
        <w:t xml:space="preserve">And when the student will come back ,he will again provide his fingerprint. </w:t>
      </w:r>
    </w:p>
    <w:p w14:paraId="4100FAD3" w14:textId="77777777" w:rsidR="00FB2FE3" w:rsidRPr="00DC5C48" w:rsidRDefault="00FB2FE3" w:rsidP="00FB2FE3">
      <w:pPr>
        <w:pStyle w:val="ListParagraph"/>
        <w:numPr>
          <w:ilvl w:val="0"/>
          <w:numId w:val="5"/>
        </w:numPr>
        <w:spacing w:after="200" w:line="276" w:lineRule="auto"/>
        <w:rPr>
          <w:rFonts w:ascii="Arial" w:hAnsi="Arial" w:cs="Arial"/>
        </w:rPr>
      </w:pPr>
      <w:r w:rsidRPr="00DC5C48">
        <w:rPr>
          <w:rFonts w:ascii="Arial" w:hAnsi="Arial" w:cs="Arial"/>
        </w:rPr>
        <w:t>If the student doesn’t come back within the time limit ,then his attendance will be discarded by the system automatically.</w:t>
      </w:r>
    </w:p>
    <w:p w14:paraId="04A9FCF0" w14:textId="77777777" w:rsidR="00FB2FE3" w:rsidRPr="00DC5C48" w:rsidRDefault="00FB2FE3">
      <w:pPr>
        <w:rPr>
          <w:rFonts w:ascii="Arial" w:hAnsi="Arial" w:cs="Arial"/>
        </w:rPr>
      </w:pPr>
    </w:p>
    <w:p w14:paraId="63FA0DC1" w14:textId="77777777" w:rsidR="00FB2FE3" w:rsidRPr="00DC5C48" w:rsidRDefault="00FB2FE3" w:rsidP="0052662E">
      <w:pPr>
        <w:rPr>
          <w:rFonts w:ascii="Arial" w:hAnsi="Arial" w:cs="Arial"/>
        </w:rPr>
      </w:pPr>
    </w:p>
    <w:p w14:paraId="7A89284F" w14:textId="77777777" w:rsidR="00FB2FE3" w:rsidRPr="00DC5C48" w:rsidRDefault="00FB2FE3">
      <w:pPr>
        <w:rPr>
          <w:rFonts w:ascii="Arial" w:hAnsi="Arial" w:cs="Arial"/>
        </w:rPr>
      </w:pPr>
      <w:r w:rsidRPr="00DC5C48">
        <w:rPr>
          <w:rFonts w:ascii="Arial" w:hAnsi="Arial" w:cs="Arial"/>
        </w:rPr>
        <w:br w:type="page"/>
      </w:r>
    </w:p>
    <w:p w14:paraId="3A6845AA" w14:textId="0AEE7EF5" w:rsidR="00FB2FE3" w:rsidRPr="00DC5C48" w:rsidRDefault="00FB2FE3" w:rsidP="0052662E">
      <w:pPr>
        <w:rPr>
          <w:rFonts w:ascii="Arial" w:hAnsi="Arial" w:cs="Arial"/>
        </w:rPr>
      </w:pPr>
    </w:p>
    <w:p w14:paraId="0398651F" w14:textId="086C0C70" w:rsidR="0052662E" w:rsidRPr="00DC5C48" w:rsidRDefault="0052662E" w:rsidP="0052662E">
      <w:pPr>
        <w:rPr>
          <w:rFonts w:ascii="Arial" w:hAnsi="Arial" w:cs="Arial"/>
        </w:rPr>
      </w:pPr>
    </w:p>
    <w:p w14:paraId="3425E4AD" w14:textId="77777777" w:rsidR="0052662E" w:rsidRPr="00DC5C48" w:rsidRDefault="0052662E" w:rsidP="0052662E">
      <w:pPr>
        <w:rPr>
          <w:rFonts w:ascii="Arial" w:hAnsi="Arial" w:cs="Arial"/>
        </w:rPr>
      </w:pPr>
    </w:p>
    <w:p w14:paraId="373751E1" w14:textId="77777777" w:rsidR="00FB2FE3" w:rsidRPr="00DC5C48" w:rsidRDefault="00FB2FE3" w:rsidP="006A2F6E">
      <w:pPr>
        <w:rPr>
          <w:rFonts w:ascii="Arial" w:hAnsi="Arial" w:cs="Arial"/>
        </w:rPr>
      </w:pPr>
      <w:r w:rsidRPr="00DC5C48">
        <w:rPr>
          <w:rFonts w:ascii="Arial" w:hAnsi="Arial" w:cs="Arial"/>
        </w:rPr>
        <w:object w:dxaOrig="14311" w:dyaOrig="9826" w14:anchorId="66C92376">
          <v:shape id="_x0000_i1026" type="#_x0000_t75" style="width:462pt;height:415.5pt" o:ole="">
            <v:imagedata r:id="rId34" o:title=""/>
          </v:shape>
          <o:OLEObject Type="Embed" ProgID="Visio.Drawing.15" ShapeID="_x0000_i1026" DrawAspect="Content" ObjectID="_1632258400" r:id="rId35"/>
        </w:object>
      </w:r>
      <w:r w:rsidR="006A2F6E" w:rsidRPr="00DC5C48">
        <w:rPr>
          <w:rFonts w:ascii="Arial" w:hAnsi="Arial" w:cs="Arial"/>
        </w:rPr>
        <w:t xml:space="preserve">   </w:t>
      </w:r>
    </w:p>
    <w:p w14:paraId="484529B1" w14:textId="3B4ABB8E" w:rsidR="006A2F6E" w:rsidRPr="00DC5C48" w:rsidRDefault="00D7212A" w:rsidP="00FB2FE3">
      <w:pPr>
        <w:ind w:left="1440" w:firstLine="720"/>
        <w:rPr>
          <w:rFonts w:ascii="Arial" w:hAnsi="Arial" w:cs="Arial"/>
        </w:rPr>
      </w:pPr>
      <w:r w:rsidRPr="00DC5C48">
        <w:rPr>
          <w:rFonts w:ascii="Arial" w:hAnsi="Arial" w:cs="Arial"/>
        </w:rPr>
        <w:t xml:space="preserve">  Fig: 8</w:t>
      </w:r>
      <w:r w:rsidR="006A2F6E" w:rsidRPr="00DC5C48">
        <w:rPr>
          <w:rFonts w:ascii="Arial" w:hAnsi="Arial" w:cs="Arial"/>
        </w:rPr>
        <w:t>.3 Use Case Scenario 1 of MAAS</w:t>
      </w:r>
    </w:p>
    <w:p w14:paraId="3AEC416A" w14:textId="0E772D7A" w:rsidR="006A2F6E" w:rsidRPr="00DC5C48" w:rsidRDefault="006A2F6E" w:rsidP="006A2F6E">
      <w:pPr>
        <w:rPr>
          <w:rFonts w:ascii="Arial" w:hAnsi="Arial" w:cs="Arial"/>
        </w:rPr>
      </w:pPr>
    </w:p>
    <w:p w14:paraId="0D18595F" w14:textId="5739601A" w:rsidR="00D7212A" w:rsidRPr="00DC5C48" w:rsidRDefault="00D7212A" w:rsidP="006A2F6E">
      <w:pPr>
        <w:rPr>
          <w:rFonts w:ascii="Arial" w:hAnsi="Arial" w:cs="Arial"/>
        </w:rPr>
      </w:pPr>
    </w:p>
    <w:p w14:paraId="4F28AE7F" w14:textId="3FBF8034" w:rsidR="00D7212A" w:rsidRPr="00DC5C48" w:rsidRDefault="00D7212A" w:rsidP="006A2F6E">
      <w:pPr>
        <w:rPr>
          <w:rFonts w:ascii="Arial" w:hAnsi="Arial" w:cs="Arial"/>
        </w:rPr>
      </w:pPr>
    </w:p>
    <w:p w14:paraId="694A171B" w14:textId="5E21BFE4" w:rsidR="006A2F6E" w:rsidRPr="00DC5C48" w:rsidRDefault="006A2F6E" w:rsidP="006A2F6E">
      <w:pPr>
        <w:rPr>
          <w:rFonts w:ascii="Arial" w:hAnsi="Arial" w:cs="Arial"/>
        </w:rPr>
      </w:pPr>
    </w:p>
    <w:p w14:paraId="05355364" w14:textId="77777777" w:rsidR="00FB2FE3" w:rsidRPr="00DC5C48" w:rsidRDefault="00FB2FE3" w:rsidP="00FB2FE3">
      <w:pPr>
        <w:rPr>
          <w:rFonts w:ascii="Arial" w:hAnsi="Arial" w:cs="Arial"/>
          <w:b/>
        </w:rPr>
      </w:pPr>
      <w:r w:rsidRPr="00DC5C48">
        <w:rPr>
          <w:rFonts w:ascii="Arial" w:hAnsi="Arial" w:cs="Arial"/>
          <w:b/>
        </w:rPr>
        <w:lastRenderedPageBreak/>
        <w:t>Scenario 2:</w:t>
      </w:r>
    </w:p>
    <w:p w14:paraId="69CCD561" w14:textId="77777777" w:rsidR="00FB2FE3" w:rsidRPr="00DC5C48" w:rsidRDefault="00FB2FE3" w:rsidP="00FB2FE3">
      <w:pPr>
        <w:rPr>
          <w:rFonts w:ascii="Arial" w:hAnsi="Arial" w:cs="Arial"/>
          <w:b/>
        </w:rPr>
      </w:pPr>
    </w:p>
    <w:p w14:paraId="7222D0F6"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View attendance</w:t>
      </w:r>
    </w:p>
    <w:p w14:paraId="3CB76EB2"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ystem</w:t>
      </w:r>
    </w:p>
    <w:p w14:paraId="641E69EB" w14:textId="77777777" w:rsidR="00FB2FE3" w:rsidRPr="00DC5C48" w:rsidRDefault="00FB2FE3" w:rsidP="00FB2FE3">
      <w:pPr>
        <w:rPr>
          <w:rFonts w:ascii="Arial" w:hAnsi="Arial" w:cs="Arial"/>
          <w:b/>
        </w:rPr>
      </w:pPr>
      <w:r w:rsidRPr="00DC5C48">
        <w:rPr>
          <w:rFonts w:ascii="Arial" w:hAnsi="Arial" w:cs="Arial"/>
          <w:b/>
        </w:rPr>
        <w:t xml:space="preserve">Secondary Actor: </w:t>
      </w:r>
      <w:r w:rsidRPr="00DC5C48">
        <w:rPr>
          <w:rFonts w:ascii="Arial" w:hAnsi="Arial" w:cs="Arial"/>
          <w:bCs/>
        </w:rPr>
        <w:t>Faculty member, student</w:t>
      </w:r>
    </w:p>
    <w:p w14:paraId="7DD2529B" w14:textId="77777777" w:rsidR="00FB2FE3" w:rsidRPr="00DC5C48" w:rsidRDefault="00FB2FE3" w:rsidP="00FB2FE3">
      <w:pPr>
        <w:rPr>
          <w:rFonts w:ascii="Arial" w:hAnsi="Arial" w:cs="Arial"/>
        </w:rPr>
      </w:pPr>
      <w:r w:rsidRPr="00DC5C48">
        <w:rPr>
          <w:rFonts w:ascii="Arial" w:hAnsi="Arial" w:cs="Arial"/>
          <w:b/>
        </w:rPr>
        <w:t xml:space="preserve">Pre-condition: </w:t>
      </w:r>
      <w:r w:rsidRPr="00DC5C48">
        <w:rPr>
          <w:rFonts w:ascii="Arial" w:hAnsi="Arial" w:cs="Arial"/>
        </w:rPr>
        <w:t>Login.</w:t>
      </w:r>
    </w:p>
    <w:p w14:paraId="08B7F647"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146FBFE9" w14:textId="77777777" w:rsidR="00FB2FE3" w:rsidRPr="00DC5C48" w:rsidRDefault="00FB2FE3" w:rsidP="00FB2FE3">
      <w:pPr>
        <w:rPr>
          <w:rFonts w:ascii="Arial" w:hAnsi="Arial" w:cs="Arial"/>
          <w:b/>
        </w:rPr>
      </w:pPr>
      <w:r w:rsidRPr="00DC5C48">
        <w:rPr>
          <w:rFonts w:ascii="Arial" w:hAnsi="Arial" w:cs="Arial"/>
          <w:b/>
        </w:rPr>
        <w:t>Main Flow:</w:t>
      </w:r>
    </w:p>
    <w:p w14:paraId="1E221760" w14:textId="77777777" w:rsidR="00FB2FE3" w:rsidRPr="00DC5C48" w:rsidRDefault="00FB2FE3" w:rsidP="00FB2FE3">
      <w:pPr>
        <w:pStyle w:val="ListParagraph"/>
        <w:numPr>
          <w:ilvl w:val="0"/>
          <w:numId w:val="16"/>
        </w:numPr>
        <w:spacing w:after="200" w:line="276" w:lineRule="auto"/>
        <w:rPr>
          <w:rFonts w:ascii="Arial" w:hAnsi="Arial" w:cs="Arial"/>
        </w:rPr>
      </w:pPr>
      <w:r w:rsidRPr="00DC5C48">
        <w:rPr>
          <w:rFonts w:ascii="Arial" w:hAnsi="Arial" w:cs="Arial"/>
        </w:rPr>
        <w:t>A student can see his subject wise attendance in his dashboard</w:t>
      </w:r>
    </w:p>
    <w:p w14:paraId="1CE78D87" w14:textId="77777777" w:rsidR="00FB2FE3" w:rsidRPr="00DC5C48" w:rsidRDefault="00FB2FE3" w:rsidP="00FB2FE3">
      <w:pPr>
        <w:pStyle w:val="ListParagraph"/>
        <w:numPr>
          <w:ilvl w:val="0"/>
          <w:numId w:val="16"/>
        </w:numPr>
        <w:spacing w:after="200" w:line="276" w:lineRule="auto"/>
        <w:rPr>
          <w:rFonts w:ascii="Arial" w:hAnsi="Arial" w:cs="Arial"/>
        </w:rPr>
      </w:pPr>
      <w:r w:rsidRPr="00DC5C48">
        <w:rPr>
          <w:rFonts w:ascii="Arial" w:hAnsi="Arial" w:cs="Arial"/>
        </w:rPr>
        <w:t>A faculty member can see his subject’s and also can see a particular student’s attendance</w:t>
      </w:r>
    </w:p>
    <w:p w14:paraId="7A2D2ABD" w14:textId="77777777" w:rsidR="00FB2FE3" w:rsidRPr="00DC5C48" w:rsidRDefault="00FB2FE3" w:rsidP="00FB2FE3">
      <w:pPr>
        <w:pStyle w:val="ListParagraph"/>
        <w:numPr>
          <w:ilvl w:val="0"/>
          <w:numId w:val="16"/>
        </w:numPr>
        <w:spacing w:after="200" w:line="276" w:lineRule="auto"/>
        <w:rPr>
          <w:rFonts w:ascii="Arial" w:hAnsi="Arial" w:cs="Arial"/>
        </w:rPr>
      </w:pPr>
      <w:r w:rsidRPr="00DC5C48">
        <w:rPr>
          <w:rFonts w:ascii="Arial" w:hAnsi="Arial" w:cs="Arial"/>
        </w:rPr>
        <w:t>An admin can see the total student present in a particular class</w:t>
      </w:r>
    </w:p>
    <w:p w14:paraId="31CD856E" w14:textId="77777777" w:rsidR="00FB2FE3" w:rsidRPr="00DC5C48" w:rsidRDefault="00FB2FE3" w:rsidP="00FB2FE3">
      <w:pPr>
        <w:pStyle w:val="ListParagraph"/>
        <w:rPr>
          <w:rFonts w:ascii="Arial" w:hAnsi="Arial" w:cs="Arial"/>
        </w:rPr>
      </w:pPr>
    </w:p>
    <w:p w14:paraId="34848EAD" w14:textId="77777777" w:rsidR="00FB2FE3" w:rsidRPr="00DC5C48" w:rsidRDefault="00FB2FE3" w:rsidP="00FB2FE3">
      <w:pPr>
        <w:pStyle w:val="ListParagraph"/>
        <w:rPr>
          <w:rFonts w:ascii="Arial" w:hAnsi="Arial" w:cs="Arial"/>
        </w:rPr>
      </w:pPr>
      <w:r w:rsidRPr="00DC5C48">
        <w:rPr>
          <w:rFonts w:ascii="Arial" w:hAnsi="Arial" w:cs="Arial"/>
        </w:rPr>
        <w:t xml:space="preserve"> </w:t>
      </w:r>
    </w:p>
    <w:p w14:paraId="5C6241C9"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Online application</w:t>
      </w:r>
    </w:p>
    <w:p w14:paraId="4082AC0A"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tudents</w:t>
      </w:r>
    </w:p>
    <w:p w14:paraId="700EC450" w14:textId="77777777" w:rsidR="00FB2FE3" w:rsidRPr="00DC5C48" w:rsidRDefault="00FB2FE3" w:rsidP="00FB2FE3">
      <w:pPr>
        <w:rPr>
          <w:rFonts w:ascii="Arial" w:hAnsi="Arial" w:cs="Arial"/>
          <w:b/>
        </w:rPr>
      </w:pPr>
      <w:r w:rsidRPr="00DC5C48">
        <w:rPr>
          <w:rFonts w:ascii="Arial" w:hAnsi="Arial" w:cs="Arial"/>
          <w:b/>
        </w:rPr>
        <w:t>Secondary Actor:</w:t>
      </w:r>
    </w:p>
    <w:p w14:paraId="018E1240" w14:textId="77777777" w:rsidR="00FB2FE3" w:rsidRPr="00DC5C48" w:rsidRDefault="00FB2FE3" w:rsidP="00FB2FE3">
      <w:pPr>
        <w:rPr>
          <w:rFonts w:ascii="Arial" w:hAnsi="Arial" w:cs="Arial"/>
        </w:rPr>
      </w:pPr>
      <w:r w:rsidRPr="00DC5C48">
        <w:rPr>
          <w:rFonts w:ascii="Arial" w:hAnsi="Arial" w:cs="Arial"/>
          <w:b/>
        </w:rPr>
        <w:t xml:space="preserve">Pre-condition: </w:t>
      </w:r>
      <w:r w:rsidRPr="00DC5C48">
        <w:rPr>
          <w:rFonts w:ascii="Arial" w:hAnsi="Arial" w:cs="Arial"/>
        </w:rPr>
        <w:t>Login</w:t>
      </w:r>
    </w:p>
    <w:p w14:paraId="425EC4FE"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48B81067" w14:textId="77777777" w:rsidR="00FB2FE3" w:rsidRPr="00DC5C48" w:rsidRDefault="00FB2FE3" w:rsidP="00FB2FE3">
      <w:pPr>
        <w:rPr>
          <w:rFonts w:ascii="Arial" w:hAnsi="Arial" w:cs="Arial"/>
          <w:b/>
        </w:rPr>
      </w:pPr>
      <w:r w:rsidRPr="00DC5C48">
        <w:rPr>
          <w:rFonts w:ascii="Arial" w:hAnsi="Arial" w:cs="Arial"/>
          <w:b/>
        </w:rPr>
        <w:t>Main Flow:</w:t>
      </w:r>
    </w:p>
    <w:p w14:paraId="585A1356" w14:textId="77777777" w:rsidR="00FB2FE3" w:rsidRPr="00DC5C48" w:rsidRDefault="00FB2FE3" w:rsidP="00FB2FE3">
      <w:pPr>
        <w:pStyle w:val="ListParagraph"/>
        <w:numPr>
          <w:ilvl w:val="0"/>
          <w:numId w:val="17"/>
        </w:numPr>
        <w:spacing w:after="200" w:line="276" w:lineRule="auto"/>
        <w:rPr>
          <w:rFonts w:ascii="Arial" w:hAnsi="Arial" w:cs="Arial"/>
        </w:rPr>
      </w:pPr>
      <w:r w:rsidRPr="00DC5C48">
        <w:rPr>
          <w:rFonts w:ascii="Arial" w:hAnsi="Arial" w:cs="Arial"/>
        </w:rPr>
        <w:t>An online application option will be in every student dashboard.</w:t>
      </w:r>
    </w:p>
    <w:p w14:paraId="12A4B4DE" w14:textId="77777777" w:rsidR="00FB2FE3" w:rsidRPr="00DC5C48" w:rsidRDefault="00FB2FE3" w:rsidP="00FB2FE3">
      <w:pPr>
        <w:pStyle w:val="ListParagraph"/>
        <w:numPr>
          <w:ilvl w:val="0"/>
          <w:numId w:val="17"/>
        </w:numPr>
        <w:spacing w:after="200" w:line="276" w:lineRule="auto"/>
        <w:rPr>
          <w:rFonts w:ascii="Arial" w:hAnsi="Arial" w:cs="Arial"/>
        </w:rPr>
      </w:pPr>
      <w:r w:rsidRPr="00DC5C48">
        <w:rPr>
          <w:rFonts w:ascii="Arial" w:hAnsi="Arial" w:cs="Arial"/>
        </w:rPr>
        <w:t>They can fill the form and go to the next page where there will be an option for attachment a document</w:t>
      </w:r>
    </w:p>
    <w:p w14:paraId="53BB6E55" w14:textId="77777777" w:rsidR="00FB2FE3" w:rsidRPr="00DC5C48" w:rsidRDefault="00FB2FE3" w:rsidP="00FB2FE3">
      <w:pPr>
        <w:pStyle w:val="ListParagraph"/>
        <w:rPr>
          <w:rFonts w:ascii="Arial" w:hAnsi="Arial" w:cs="Arial"/>
        </w:rPr>
      </w:pPr>
    </w:p>
    <w:p w14:paraId="588489DF" w14:textId="77777777" w:rsidR="00FB2FE3" w:rsidRPr="00DC5C48" w:rsidRDefault="00FB2FE3" w:rsidP="00FB2FE3">
      <w:pPr>
        <w:pStyle w:val="ListParagraph"/>
        <w:rPr>
          <w:rFonts w:ascii="Arial" w:hAnsi="Arial" w:cs="Arial"/>
        </w:rPr>
      </w:pPr>
    </w:p>
    <w:p w14:paraId="6FAA056D" w14:textId="77777777" w:rsidR="00FB2FE3" w:rsidRPr="00DC5C48" w:rsidRDefault="00FB2FE3" w:rsidP="00FB2FE3">
      <w:pPr>
        <w:pStyle w:val="ListParagraph"/>
        <w:rPr>
          <w:rFonts w:ascii="Arial" w:hAnsi="Arial" w:cs="Arial"/>
        </w:rPr>
      </w:pPr>
    </w:p>
    <w:p w14:paraId="689F297F"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View non-collegiate list</w:t>
      </w:r>
    </w:p>
    <w:p w14:paraId="3D07D390"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ystem</w:t>
      </w:r>
    </w:p>
    <w:p w14:paraId="704C20C3" w14:textId="77777777" w:rsidR="00FB2FE3" w:rsidRPr="00DC5C48" w:rsidRDefault="00FB2FE3" w:rsidP="00FB2FE3">
      <w:pPr>
        <w:rPr>
          <w:rFonts w:ascii="Arial" w:hAnsi="Arial" w:cs="Arial"/>
        </w:rPr>
      </w:pPr>
      <w:r w:rsidRPr="00DC5C48">
        <w:rPr>
          <w:rFonts w:ascii="Arial" w:hAnsi="Arial" w:cs="Arial"/>
          <w:b/>
        </w:rPr>
        <w:t xml:space="preserve">Secondary Actor:  </w:t>
      </w:r>
      <w:r w:rsidRPr="00DC5C48">
        <w:rPr>
          <w:rFonts w:ascii="Arial" w:hAnsi="Arial" w:cs="Arial"/>
        </w:rPr>
        <w:t>Faculty Member, student</w:t>
      </w:r>
    </w:p>
    <w:p w14:paraId="3391D6CC"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Login</w:t>
      </w:r>
    </w:p>
    <w:p w14:paraId="7CEA109F"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3A8C8CA9" w14:textId="77777777" w:rsidR="00FB2FE3" w:rsidRPr="00DC5C48" w:rsidRDefault="00FB2FE3" w:rsidP="00FB2FE3">
      <w:pPr>
        <w:rPr>
          <w:rFonts w:ascii="Arial" w:hAnsi="Arial" w:cs="Arial"/>
          <w:b/>
        </w:rPr>
      </w:pPr>
      <w:r w:rsidRPr="00DC5C48">
        <w:rPr>
          <w:rFonts w:ascii="Arial" w:hAnsi="Arial" w:cs="Arial"/>
          <w:b/>
        </w:rPr>
        <w:t>Main Flow:</w:t>
      </w:r>
    </w:p>
    <w:p w14:paraId="3CFD14A0" w14:textId="77777777" w:rsidR="00FB2FE3" w:rsidRPr="00DC5C48" w:rsidRDefault="00FB2FE3" w:rsidP="00FB2FE3">
      <w:pPr>
        <w:pStyle w:val="ListParagraph"/>
        <w:numPr>
          <w:ilvl w:val="0"/>
          <w:numId w:val="18"/>
        </w:numPr>
        <w:spacing w:after="200" w:line="276" w:lineRule="auto"/>
        <w:rPr>
          <w:rFonts w:ascii="Arial" w:hAnsi="Arial" w:cs="Arial"/>
          <w:b/>
        </w:rPr>
      </w:pPr>
      <w:r w:rsidRPr="00DC5C48">
        <w:rPr>
          <w:rFonts w:ascii="Arial" w:hAnsi="Arial" w:cs="Arial"/>
          <w:bCs/>
        </w:rPr>
        <w:lastRenderedPageBreak/>
        <w:t>After login there will be an option for every actor to view the current status of attendance</w:t>
      </w:r>
    </w:p>
    <w:p w14:paraId="540D00CF" w14:textId="77777777" w:rsidR="00FB2FE3" w:rsidRPr="00DC5C48" w:rsidRDefault="00FB2FE3" w:rsidP="00FB2FE3">
      <w:pPr>
        <w:pStyle w:val="ListParagraph"/>
        <w:numPr>
          <w:ilvl w:val="0"/>
          <w:numId w:val="18"/>
        </w:numPr>
        <w:spacing w:after="200" w:line="276" w:lineRule="auto"/>
        <w:rPr>
          <w:rFonts w:ascii="Arial" w:hAnsi="Arial" w:cs="Arial"/>
          <w:b/>
        </w:rPr>
      </w:pPr>
      <w:r w:rsidRPr="00DC5C48">
        <w:rPr>
          <w:rFonts w:ascii="Arial" w:hAnsi="Arial" w:cs="Arial"/>
          <w:bCs/>
        </w:rPr>
        <w:t>Faculty member can see the total students list of non-collegiate or dis-collegiate</w:t>
      </w:r>
    </w:p>
    <w:p w14:paraId="11E4F85E" w14:textId="77777777" w:rsidR="00FB2FE3" w:rsidRPr="00DC5C48" w:rsidRDefault="00FB2FE3" w:rsidP="00FB2FE3">
      <w:pPr>
        <w:pStyle w:val="ListParagraph"/>
        <w:numPr>
          <w:ilvl w:val="0"/>
          <w:numId w:val="18"/>
        </w:numPr>
        <w:spacing w:after="200" w:line="276" w:lineRule="auto"/>
        <w:rPr>
          <w:rFonts w:ascii="Arial" w:hAnsi="Arial" w:cs="Arial"/>
          <w:b/>
        </w:rPr>
      </w:pPr>
      <w:r w:rsidRPr="00DC5C48">
        <w:rPr>
          <w:rFonts w:ascii="Arial" w:hAnsi="Arial" w:cs="Arial"/>
          <w:bCs/>
        </w:rPr>
        <w:t>Students can only see their percentage  in particular subjects</w:t>
      </w:r>
    </w:p>
    <w:p w14:paraId="1818E898" w14:textId="77777777" w:rsidR="00FB2FE3" w:rsidRPr="00DC5C48" w:rsidRDefault="00FB2FE3" w:rsidP="00FB2FE3">
      <w:pPr>
        <w:pStyle w:val="ListParagraph"/>
        <w:rPr>
          <w:rFonts w:ascii="Arial" w:hAnsi="Arial" w:cs="Arial"/>
        </w:rPr>
      </w:pPr>
    </w:p>
    <w:p w14:paraId="0E9FDCC6" w14:textId="77777777" w:rsidR="00FB2FE3" w:rsidRPr="00DC5C48" w:rsidRDefault="00FB2FE3" w:rsidP="00FB2FE3">
      <w:pPr>
        <w:pStyle w:val="ListParagraph"/>
        <w:rPr>
          <w:rFonts w:ascii="Arial" w:hAnsi="Arial" w:cs="Arial"/>
        </w:rPr>
      </w:pPr>
    </w:p>
    <w:p w14:paraId="25E54B55" w14:textId="77777777" w:rsidR="00FB2FE3" w:rsidRPr="00DC5C48" w:rsidRDefault="00FB2FE3" w:rsidP="00FB2FE3">
      <w:pPr>
        <w:pStyle w:val="ListParagraph"/>
        <w:rPr>
          <w:rFonts w:ascii="Arial" w:hAnsi="Arial" w:cs="Arial"/>
        </w:rPr>
      </w:pPr>
    </w:p>
    <w:p w14:paraId="6887C695" w14:textId="77777777" w:rsidR="00FB2FE3" w:rsidRPr="00DC5C48" w:rsidRDefault="00FB2FE3" w:rsidP="00FB2FE3">
      <w:pPr>
        <w:pStyle w:val="ListParagraph"/>
        <w:rPr>
          <w:rFonts w:ascii="Arial" w:hAnsi="Arial" w:cs="Arial"/>
        </w:rPr>
      </w:pPr>
    </w:p>
    <w:p w14:paraId="3BDA1FA4"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View online application</w:t>
      </w:r>
    </w:p>
    <w:p w14:paraId="39FCA46E"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System</w:t>
      </w:r>
    </w:p>
    <w:p w14:paraId="2C3CDF3D" w14:textId="77777777" w:rsidR="00FB2FE3" w:rsidRPr="00DC5C48" w:rsidRDefault="00FB2FE3" w:rsidP="00FB2FE3">
      <w:pPr>
        <w:rPr>
          <w:rFonts w:ascii="Arial" w:hAnsi="Arial" w:cs="Arial"/>
          <w:b/>
        </w:rPr>
      </w:pPr>
      <w:r w:rsidRPr="00DC5C48">
        <w:rPr>
          <w:rFonts w:ascii="Arial" w:hAnsi="Arial" w:cs="Arial"/>
          <w:b/>
        </w:rPr>
        <w:t xml:space="preserve">Secondary Actor:  </w:t>
      </w:r>
      <w:r w:rsidRPr="00DC5C48">
        <w:rPr>
          <w:rFonts w:ascii="Arial" w:hAnsi="Arial" w:cs="Arial"/>
          <w:bCs/>
        </w:rPr>
        <w:t>Faculty member</w:t>
      </w:r>
    </w:p>
    <w:p w14:paraId="364CE161"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Login</w:t>
      </w:r>
    </w:p>
    <w:p w14:paraId="3E6F253F" w14:textId="77777777" w:rsidR="00FB2FE3" w:rsidRPr="00DC5C48" w:rsidRDefault="00FB2FE3" w:rsidP="00FB2FE3">
      <w:pPr>
        <w:rPr>
          <w:rFonts w:ascii="Arial" w:hAnsi="Arial" w:cs="Arial"/>
          <w:bCs/>
        </w:rPr>
      </w:pPr>
      <w:r w:rsidRPr="00DC5C48">
        <w:rPr>
          <w:rFonts w:ascii="Arial" w:hAnsi="Arial" w:cs="Arial"/>
          <w:b/>
        </w:rPr>
        <w:t xml:space="preserve">Post-Condition:  </w:t>
      </w:r>
      <w:r w:rsidRPr="00DC5C48">
        <w:rPr>
          <w:rFonts w:ascii="Arial" w:hAnsi="Arial" w:cs="Arial"/>
          <w:bCs/>
        </w:rPr>
        <w:t>Maybe he can grant a leave.</w:t>
      </w:r>
    </w:p>
    <w:p w14:paraId="48F4C804" w14:textId="77777777" w:rsidR="00FB2FE3" w:rsidRPr="00DC5C48" w:rsidRDefault="00FB2FE3" w:rsidP="00FB2FE3">
      <w:pPr>
        <w:rPr>
          <w:rFonts w:ascii="Arial" w:hAnsi="Arial" w:cs="Arial"/>
          <w:b/>
        </w:rPr>
      </w:pPr>
      <w:r w:rsidRPr="00DC5C48">
        <w:rPr>
          <w:rFonts w:ascii="Arial" w:hAnsi="Arial" w:cs="Arial"/>
          <w:b/>
        </w:rPr>
        <w:t>Main Flow:</w:t>
      </w:r>
    </w:p>
    <w:p w14:paraId="71AA0B08" w14:textId="77777777" w:rsidR="00FB2FE3" w:rsidRPr="00DC5C48" w:rsidRDefault="00FB2FE3" w:rsidP="00FB2FE3">
      <w:pPr>
        <w:pStyle w:val="ListParagraph"/>
        <w:numPr>
          <w:ilvl w:val="0"/>
          <w:numId w:val="19"/>
        </w:numPr>
        <w:spacing w:after="200" w:line="276" w:lineRule="auto"/>
        <w:rPr>
          <w:rFonts w:ascii="Arial" w:hAnsi="Arial" w:cs="Arial"/>
        </w:rPr>
      </w:pPr>
      <w:r w:rsidRPr="00DC5C48">
        <w:rPr>
          <w:rFonts w:ascii="Arial" w:hAnsi="Arial" w:cs="Arial"/>
        </w:rPr>
        <w:t>When a student he can apply for a leave with proper document attached.</w:t>
      </w:r>
    </w:p>
    <w:p w14:paraId="237619FC" w14:textId="77777777" w:rsidR="00FB2FE3" w:rsidRPr="00DC5C48" w:rsidRDefault="00FB2FE3" w:rsidP="00FB2FE3">
      <w:pPr>
        <w:pStyle w:val="ListParagraph"/>
        <w:numPr>
          <w:ilvl w:val="0"/>
          <w:numId w:val="19"/>
        </w:numPr>
        <w:spacing w:after="200" w:line="276" w:lineRule="auto"/>
        <w:rPr>
          <w:rFonts w:ascii="Arial" w:hAnsi="Arial" w:cs="Arial"/>
        </w:rPr>
      </w:pPr>
      <w:r w:rsidRPr="00DC5C48">
        <w:rPr>
          <w:rFonts w:ascii="Arial" w:hAnsi="Arial" w:cs="Arial"/>
        </w:rPr>
        <w:t>When an application is submitted following faculty member will get a notification</w:t>
      </w:r>
    </w:p>
    <w:p w14:paraId="04CF9791" w14:textId="77777777" w:rsidR="00FB2FE3" w:rsidRPr="00DC5C48" w:rsidRDefault="00FB2FE3" w:rsidP="00FB2FE3">
      <w:pPr>
        <w:pStyle w:val="ListParagraph"/>
        <w:numPr>
          <w:ilvl w:val="0"/>
          <w:numId w:val="19"/>
        </w:numPr>
        <w:spacing w:after="200" w:line="276" w:lineRule="auto"/>
        <w:rPr>
          <w:rFonts w:ascii="Arial" w:hAnsi="Arial" w:cs="Arial"/>
        </w:rPr>
      </w:pPr>
      <w:r w:rsidRPr="00DC5C48">
        <w:rPr>
          <w:rFonts w:ascii="Arial" w:hAnsi="Arial" w:cs="Arial"/>
        </w:rPr>
        <w:t>He can check it or discard it, if he wants to check the document he can click on view document.</w:t>
      </w:r>
    </w:p>
    <w:p w14:paraId="2AF63FF0" w14:textId="77777777" w:rsidR="00FB2FE3" w:rsidRPr="00DC5C48" w:rsidRDefault="00FB2FE3" w:rsidP="00FB2FE3">
      <w:pPr>
        <w:pStyle w:val="ListParagraph"/>
        <w:rPr>
          <w:rFonts w:ascii="Arial" w:hAnsi="Arial" w:cs="Arial"/>
        </w:rPr>
      </w:pPr>
    </w:p>
    <w:p w14:paraId="43FF9EBF" w14:textId="77777777" w:rsidR="00FB2FE3" w:rsidRPr="00DC5C48" w:rsidRDefault="00FB2FE3" w:rsidP="00FB2FE3">
      <w:pPr>
        <w:pStyle w:val="ListParagraph"/>
        <w:rPr>
          <w:rFonts w:ascii="Arial" w:hAnsi="Arial" w:cs="Arial"/>
        </w:rPr>
      </w:pPr>
    </w:p>
    <w:p w14:paraId="4079E6F2" w14:textId="77777777" w:rsidR="00FB2FE3" w:rsidRPr="00DC5C48" w:rsidRDefault="00FB2FE3" w:rsidP="00FB2FE3">
      <w:pPr>
        <w:rPr>
          <w:rFonts w:ascii="Arial" w:hAnsi="Arial" w:cs="Arial"/>
        </w:rPr>
      </w:pPr>
      <w:r w:rsidRPr="00DC5C48">
        <w:rPr>
          <w:rFonts w:ascii="Arial" w:hAnsi="Arial" w:cs="Arial"/>
          <w:b/>
        </w:rPr>
        <w:t>Use Case:</w:t>
      </w:r>
      <w:r w:rsidRPr="00DC5C48">
        <w:rPr>
          <w:rFonts w:ascii="Arial" w:hAnsi="Arial" w:cs="Arial"/>
        </w:rPr>
        <w:t xml:space="preserve"> Modify</w:t>
      </w:r>
    </w:p>
    <w:p w14:paraId="1F9D986D" w14:textId="77777777" w:rsidR="00FB2FE3" w:rsidRPr="00DC5C48" w:rsidRDefault="00FB2FE3" w:rsidP="00FB2FE3">
      <w:pPr>
        <w:rPr>
          <w:rFonts w:ascii="Arial" w:hAnsi="Arial" w:cs="Arial"/>
        </w:rPr>
      </w:pPr>
      <w:r w:rsidRPr="00DC5C48">
        <w:rPr>
          <w:rFonts w:ascii="Arial" w:hAnsi="Arial" w:cs="Arial"/>
          <w:b/>
        </w:rPr>
        <w:t xml:space="preserve">Primary Actor:  </w:t>
      </w:r>
      <w:r w:rsidRPr="00DC5C48">
        <w:rPr>
          <w:rFonts w:ascii="Arial" w:hAnsi="Arial" w:cs="Arial"/>
        </w:rPr>
        <w:t>Faculty member</w:t>
      </w:r>
    </w:p>
    <w:p w14:paraId="7BED3E26" w14:textId="77777777" w:rsidR="00FB2FE3" w:rsidRPr="00DC5C48" w:rsidRDefault="00FB2FE3" w:rsidP="00FB2FE3">
      <w:pPr>
        <w:rPr>
          <w:rFonts w:ascii="Arial" w:hAnsi="Arial" w:cs="Arial"/>
          <w:b/>
        </w:rPr>
      </w:pPr>
      <w:r w:rsidRPr="00DC5C48">
        <w:rPr>
          <w:rFonts w:ascii="Arial" w:hAnsi="Arial" w:cs="Arial"/>
          <w:b/>
        </w:rPr>
        <w:t>Secondary Actor</w:t>
      </w:r>
      <w:r w:rsidRPr="00DC5C48">
        <w:rPr>
          <w:rFonts w:ascii="Arial" w:hAnsi="Arial" w:cs="Arial"/>
        </w:rPr>
        <w:t xml:space="preserve">:  </w:t>
      </w:r>
    </w:p>
    <w:p w14:paraId="57762C9E" w14:textId="77777777" w:rsidR="00FB2FE3" w:rsidRPr="00DC5C48" w:rsidRDefault="00FB2FE3" w:rsidP="00FB2FE3">
      <w:pPr>
        <w:rPr>
          <w:rFonts w:ascii="Arial" w:hAnsi="Arial" w:cs="Arial"/>
        </w:rPr>
      </w:pPr>
      <w:r w:rsidRPr="00DC5C48">
        <w:rPr>
          <w:rFonts w:ascii="Arial" w:hAnsi="Arial" w:cs="Arial"/>
          <w:b/>
        </w:rPr>
        <w:t>Pre-condition:</w:t>
      </w:r>
      <w:r w:rsidRPr="00DC5C48">
        <w:rPr>
          <w:rFonts w:ascii="Arial" w:hAnsi="Arial" w:cs="Arial"/>
        </w:rPr>
        <w:t xml:space="preserve">  Grand leave</w:t>
      </w:r>
    </w:p>
    <w:p w14:paraId="6B9A8A21" w14:textId="77777777" w:rsidR="00FB2FE3" w:rsidRPr="00DC5C48" w:rsidRDefault="00FB2FE3" w:rsidP="00FB2FE3">
      <w:pPr>
        <w:rPr>
          <w:rFonts w:ascii="Arial" w:hAnsi="Arial" w:cs="Arial"/>
          <w:b/>
        </w:rPr>
      </w:pPr>
      <w:r w:rsidRPr="00DC5C48">
        <w:rPr>
          <w:rFonts w:ascii="Arial" w:hAnsi="Arial" w:cs="Arial"/>
          <w:b/>
        </w:rPr>
        <w:t xml:space="preserve">Post-Condition:  </w:t>
      </w:r>
    </w:p>
    <w:p w14:paraId="22B200F0" w14:textId="77777777" w:rsidR="00FB2FE3" w:rsidRPr="00DC5C48" w:rsidRDefault="00FB2FE3" w:rsidP="00FB2FE3">
      <w:pPr>
        <w:rPr>
          <w:rFonts w:ascii="Arial" w:hAnsi="Arial" w:cs="Arial"/>
          <w:b/>
        </w:rPr>
      </w:pPr>
    </w:p>
    <w:p w14:paraId="21DAAEDD" w14:textId="30C80B37" w:rsidR="00FB2FE3" w:rsidRPr="00DC5C48" w:rsidRDefault="00FB2FE3" w:rsidP="00FB2FE3">
      <w:pPr>
        <w:rPr>
          <w:rFonts w:ascii="Arial" w:hAnsi="Arial" w:cs="Arial"/>
          <w:b/>
        </w:rPr>
      </w:pPr>
    </w:p>
    <w:p w14:paraId="0563128D" w14:textId="44CB6F55" w:rsidR="007B528B" w:rsidRPr="00DC5C48" w:rsidRDefault="007B528B" w:rsidP="00FB2FE3">
      <w:pPr>
        <w:rPr>
          <w:rFonts w:ascii="Arial" w:hAnsi="Arial" w:cs="Arial"/>
          <w:b/>
        </w:rPr>
      </w:pPr>
    </w:p>
    <w:p w14:paraId="4B7AEDFD" w14:textId="77777777" w:rsidR="007B528B" w:rsidRPr="00DC5C48" w:rsidRDefault="007B528B" w:rsidP="00FB2FE3">
      <w:pPr>
        <w:rPr>
          <w:rFonts w:ascii="Arial" w:hAnsi="Arial" w:cs="Arial"/>
          <w:b/>
        </w:rPr>
      </w:pPr>
    </w:p>
    <w:p w14:paraId="2828FDC6" w14:textId="14256181" w:rsidR="006A2F6E" w:rsidRPr="00DC5C48" w:rsidRDefault="006A2F6E" w:rsidP="006A2F6E">
      <w:pPr>
        <w:rPr>
          <w:rFonts w:ascii="Arial" w:hAnsi="Arial" w:cs="Arial"/>
        </w:rPr>
      </w:pPr>
    </w:p>
    <w:p w14:paraId="791A5392" w14:textId="3D142B12" w:rsidR="006A2F6E" w:rsidRPr="00DC5C48" w:rsidRDefault="006A2F6E" w:rsidP="006A2F6E">
      <w:pPr>
        <w:rPr>
          <w:rFonts w:ascii="Arial" w:hAnsi="Arial" w:cs="Arial"/>
        </w:rPr>
      </w:pPr>
    </w:p>
    <w:p w14:paraId="49C51799" w14:textId="68395A81" w:rsidR="006A2F6E" w:rsidRPr="00DC5C48" w:rsidRDefault="006A2F6E" w:rsidP="006A2F6E">
      <w:pPr>
        <w:rPr>
          <w:rFonts w:ascii="Arial" w:hAnsi="Arial" w:cs="Arial"/>
        </w:rPr>
      </w:pPr>
    </w:p>
    <w:p w14:paraId="7B51EBF0" w14:textId="03705F9E" w:rsidR="006A2F6E" w:rsidRPr="00DC5C48" w:rsidRDefault="006A2F6E" w:rsidP="006A2F6E">
      <w:pPr>
        <w:rPr>
          <w:rFonts w:ascii="Arial" w:hAnsi="Arial" w:cs="Arial"/>
        </w:rPr>
      </w:pPr>
    </w:p>
    <w:p w14:paraId="76C52483" w14:textId="1230624B" w:rsidR="00D7212A" w:rsidRPr="00DC5C48" w:rsidRDefault="00DC5C48" w:rsidP="00D7212A">
      <w:pPr>
        <w:rPr>
          <w:rFonts w:ascii="Arial" w:hAnsi="Arial" w:cs="Arial"/>
        </w:rPr>
      </w:pPr>
      <w:r w:rsidRPr="00DC5C48">
        <w:rPr>
          <w:rFonts w:ascii="Arial" w:hAnsi="Arial" w:cs="Arial"/>
        </w:rPr>
        <w:lastRenderedPageBreak/>
        <w:pict w14:anchorId="1865CA3D">
          <v:group id="_x0000_s1090" style="position:absolute;margin-left:37.05pt;margin-top:30.65pt;width:505.65pt;height:445.5pt;z-index:-251656192;mso-wrap-distance-left:0;mso-wrap-distance-right:0;mso-position-horizontal-relative:page" coordorigin="1122,174" coordsize="11245,6525">
            <v:shape id="_x0000_s1091" type="#_x0000_t75" style="position:absolute;left:1661;top:173;width:231;height:576">
              <v:imagedata r:id="rId36" o:title=""/>
            </v:shape>
            <v:line id="_x0000_s1092" style="position:absolute" from="1561,519" to="1993,519" strokeweight=".25378mm"/>
            <v:line id="_x0000_s1093" style="position:absolute" from="1777,749" to="1561,1037" strokeweight=".25378mm"/>
            <v:line id="_x0000_s1094" style="position:absolute" from="1777,749" to="1993,1037" strokeweight=".25378mm"/>
            <v:shape id="_x0000_s1095" style="position:absolute;left:1992;top:605;width:3477;height:2" coordorigin="1993,605" coordsize="3477,0" path="m1993,605r,l3072,605r2397,e" filled="f" strokeweight=".25378mm">
              <v:path arrowok="t"/>
            </v:shape>
            <v:shape id="_x0000_s1096" style="position:absolute;left:5567;top:317;width:1741;height:576" coordorigin="5568,318" coordsize="1741,576" path="m6438,893r-64,-1l6289,889r-83,-6l6125,874r-78,-12l5972,848r-69,-16l5838,814r-59,-21l5714,765r-53,-30l5597,680r-28,-56l5568,615r,-19l5590,540r44,-45l5692,457r60,-29l5823,402r63,-19l5955,366r73,-14l6105,340r80,-10l6268,323r85,-4l6438,318r43,l6566,321r84,5l6731,334r79,11l6886,359r71,15l7023,392r60,20l7150,440r56,30l7263,513r39,55l7309,596r,19l7286,671r-44,44l7185,753r-61,29l7054,809r-64,19l6922,845r-93,17l6751,874r-81,9l6587,889r-85,3l6438,893xe" fillcolor="#79cff5" stroked="f">
              <v:path arrowok="t"/>
            </v:shape>
            <v:shape id="_x0000_s1097" style="position:absolute;left:5567;top:317;width:1741;height:576" coordorigin="5568,318" coordsize="1741,576" path="m7309,605r,10l7307,624r-3,10l7302,643r-5,9l7292,662r-6,9l7279,680r-8,9l7263,698r-57,43l7150,771r-67,28l7023,819r-66,17l6886,852r-76,13l6731,876r-61,7l6608,888r-63,3l6481,893r-43,l6417,893r-64,-1l6289,889r-62,-5l6165,879r-60,-8l6028,859r-73,-14l5886,828r-63,-19l5765,788r-62,-29l5651,728r-46,-39l5597,680r-25,-46l5569,624r-1,-9l5568,605r,-9l5569,587r3,-10l5575,568r30,-46l5613,513r58,-43l5727,440r66,-28l5854,392r66,-18l5991,359r75,-14l6145,334r61,-6l6268,323r64,-3l6395,318r43,l6460,318r63,1l6587,322r63,4l6711,332r60,8l6848,352r74,14l6990,383r64,19l7111,423r63,28l7225,482r46,40l7279,531r7,9l7292,549r5,9l7302,568r2,9l7307,587r2,9l7309,605xe" filled="f" strokeweight=".25378mm">
              <v:path arrowok="t"/>
            </v:shape>
            <v:shape id="_x0000_s1098" type="#_x0000_t75" style="position:absolute;left:5436;top:547;width:116;height:116">
              <v:imagedata r:id="rId37" o:title=""/>
            </v:shape>
            <v:shape id="_x0000_s1099" style="position:absolute;left:5567;top:1094;width:1655;height:576" coordorigin="5568,1095" coordsize="1655,576" path="m6395,1670r-20,l6354,1670r-80,-3l6194,1661r-78,-8l6041,1642r-71,-13l5902,1613r-63,-18l5782,1576r-63,-28l5665,1518r-54,-43l5574,1420r-6,-28l5568,1373r27,-65l5639,1266r57,-38l5756,1200r69,-26l5886,1155r66,-16l6023,1125r93,-14l6194,1103r80,-5l6354,1095r41,l6436,1095r80,3l6596,1103r78,8l6749,1122r71,13l6888,1151r63,18l7008,1189r63,28l7125,1247r54,43l7216,1345r6,28l7222,1392r-28,65l7151,1499r-57,37l7034,1565r-69,26l6904,1609r-66,16l6767,1639r-93,14l6596,1661r-80,6l6436,1670r-41,xe" fillcolor="#79cff5" stroked="f">
              <v:path arrowok="t"/>
            </v:shape>
            <v:shape id="_x0000_s1100" style="position:absolute;left:5567;top:1094;width:1655;height:576" coordorigin="5568,1095" coordsize="1655,576" path="m7222,1382r,10l7221,1401r-3,9l7216,1420r-4,9l7206,1438r-5,10l7159,1492r-54,38l7047,1559r-67,27l6920,1605r-65,17l6785,1636r-73,12l6635,1658r-79,6l6496,1668r-60,2l6395,1670r-20,l6314,1669r-60,-3l6174,1660r-77,-9l6023,1639r-71,-14l5886,1609r-61,-18l5756,1565r-60,-29l5639,1499r-44,-42l5584,1438r-6,-9l5574,1420r-2,-10l5569,1401r-1,-9l5568,1382r,-9l5569,1363r3,-9l5574,1345r4,-10l5584,1326r5,-9l5631,1272r54,-38l5743,1205r67,-26l5870,1160r65,-17l6005,1129r73,-13l6155,1107r79,-7l6294,1097r60,-2l6395,1095r20,l6476,1096r60,3l6616,1105r77,9l6767,1125r71,14l6904,1155r61,19l7034,1200r60,28l7151,1266r43,42l7206,1326r6,9l7216,1345r2,9l7221,1363r1,10l7222,1382xe" filled="f" strokeweight=".25378mm">
              <v:path arrowok="t"/>
            </v:shape>
            <v:shape id="_x0000_s1101" style="position:absolute;left:7301;top:605;width:2662;height:686" coordorigin="7301,605" coordsize="2662,686" path="m7301,605r2518,l9882,614r45,27l9954,686r9,63l9963,1291e" filled="f" strokeweight=".25378mm">
              <v:path arrowok="t"/>
            </v:shape>
            <v:shape id="_x0000_s1102" style="position:absolute;left:8984;top:1382;width:1957;height:576" coordorigin="8985,1382" coordsize="1957,576" path="m9963,1958r-24,l9915,1957r-24,l9843,1956r-94,-5l9656,1943r-90,-10l9481,1920r-62,-11l9342,1892r-71,-19l9207,1853r-57,-23l9089,1799r-55,-39l8993,1708r-8,-29l8985,1661r25,-56l9059,1560r53,-32l9177,1499r61,-22l9306,1457r74,-18l9440,1427r62,-11l9589,1404r90,-9l9772,1388r95,-4l9963,1382r48,1l10107,1385r94,6l10293,1399r88,11l10466,1423r60,12l10602,1452r70,20l10734,1493r68,29l10857,1553r51,43l10940,1651r1,10l10941,1679r-25,56l10867,1780r-53,32l10749,1841r-61,22l10620,1883r-74,18l10486,1913r-83,14l10315,1938r-91,9l10130,1954r-95,3l9987,1958r-24,xe" fillcolor="#79cff5" stroked="f">
              <v:path arrowok="t"/>
            </v:shape>
            <v:shape id="_x0000_s1103" style="position:absolute;left:8984;top:1382;width:1957;height:576" coordorigin="8985,1382" coordsize="1957,576" path="m10941,1670r,9l10940,1689r-3,9l10933,1708r-4,9l10922,1726r-6,9l10867,1780r-53,32l10749,1841r-61,22l10620,1883r-74,18l10486,1913r-62,11l10359,1933r-66,8l10224,1947r-70,5l10083,1956r-72,1l9963,1958r-24,l9867,1956r-71,-2l9725,1949r-69,-6l9589,1936r-66,-9l9460,1917r-60,-12l9324,1888r-70,-20l9192,1847r-68,-29l9069,1787r-52,-42l8986,1689r-1,-10l8985,1670r,-9l9010,1605r49,-45l9112,1528r65,-29l9238,1477r68,-20l9380,1439r60,-12l9502,1416r64,-9l9633,1399r69,-6l9772,1388r71,-4l9915,1383r48,-1l9987,1382r72,2l10130,1387r71,4l10270,1397r67,7l10403,1413r63,10l10526,1435r76,17l10672,1472r62,21l10802,1522r55,31l10908,1596r14,18l10929,1623r4,9l10937,1642r3,9l10941,1661r,9xe" filled="f" strokeweight=".25378mm">
              <v:path arrowok="t"/>
            </v:shape>
            <v:shape id="_x0000_s1104" type="#_x0000_t75" style="position:absolute;left:9905;top:1258;width:116;height:116">
              <v:imagedata r:id="rId38" o:title=""/>
            </v:shape>
            <v:shape id="_x0000_s1105" style="position:absolute;left:1978;top:1037;width:3491;height:1382" coordorigin="1978,1037" coordsize="3491,1382" path="m1978,1037r,1237l1987,2337r27,45l2059,2409r63,9l5469,2418e" filled="f" strokeweight=".25378mm">
              <v:path arrowok="t"/>
            </v:shape>
            <v:shape id="_x0000_s1106" style="position:absolute;left:5567;top:2130;width:2000;height:576" coordorigin="5568,2130" coordsize="2000,576" path="m6568,2706r-25,l6494,2705r-97,-3l6301,2695r-93,-8l6118,2675r-85,-14l5972,2649r-76,-18l5827,2611r-62,-21l5698,2560r-54,-32l5593,2484r-25,-56l5568,2409r25,-56l5644,2308r54,-32l5765,2247r62,-22l5896,2205r76,-18l6054,2171r86,-13l6231,2147r94,-8l6421,2134r98,-3l6568,2130r49,1l6714,2134r97,5l6904,2147r91,11l7082,2171r61,12l7221,2200r71,20l7356,2241r56,23l7472,2295r52,40l7566,2399r2,10l7568,2428r-26,56l7491,2528r-53,32l7371,2590r-62,21l7239,2631r-76,18l7103,2661r-86,14l6927,2687r-93,8l6739,2702r-98,3l6592,2706r-24,xe" fillcolor="#79cff5" stroked="f">
              <v:path arrowok="t"/>
            </v:shape>
            <v:shape id="_x0000_s1107" style="position:absolute;left:5567;top:2130;width:2000;height:576" coordorigin="5568,2130" coordsize="2000,576" path="m7568,2418r,10l7566,2437r-3,9l7560,2456r-43,52l7461,2548r-62,30l7341,2601r-66,21l7202,2641r-79,16l7060,2668r-65,10l6927,2687r-69,6l6787,2699r-73,4l6641,2705r-73,1l6543,2706r-73,-2l6397,2702r-72,-5l6254,2691r-69,-7l6118,2675r-64,-10l5992,2653r-77,-17l5843,2617r-64,-22l5723,2572r-59,-31l5611,2502r-38,-56l5568,2428r,-10l5568,2409r25,-56l5644,2308r54,-32l5765,2247r62,-22l5896,2205r76,-18l6033,2175r63,-11l6162,2155r69,-8l6301,2141r72,-5l6445,2133r74,-2l6568,2130r24,l6666,2132r73,3l6811,2139r70,6l6950,2152r67,9l7082,2171r61,12l7221,2200r71,20l7356,2241r56,23l7472,2295r52,40l7563,2390r3,9l7568,2409r,9xe" filled="f" strokeweight=".25378mm">
              <v:path arrowok="t"/>
            </v:shape>
            <v:shape id="_x0000_s1108" type="#_x0000_t75" style="position:absolute;left:5436;top:2360;width:116;height:116">
              <v:imagedata r:id="rId39" o:title=""/>
            </v:shape>
            <v:shape id="_x0000_s1109" type="#_x0000_t75" style="position:absolute;left:1748;top:3612;width:231;height:576">
              <v:imagedata r:id="rId40" o:title=""/>
            </v:shape>
            <v:line id="_x0000_s1110" style="position:absolute" from="1647,3958" to="2079,3958" strokeweight=".25378mm"/>
            <v:line id="_x0000_s1111" style="position:absolute" from="1863,4188" to="1647,4475" strokeweight=".25378mm"/>
            <v:line id="_x0000_s1112" style="position:absolute" from="1863,4188" to="2079,4475" strokeweight=".25378mm"/>
            <v:shape id="_x0000_s1113" style="position:absolute;left:5560;top:3756;width:2015;height:576" coordorigin="5561,3756" coordsize="2015,576" path="m6568,4332r-74,-1l6395,4327r-96,-6l6205,4312r-90,-11l6029,4287r-61,-12l5891,4257r-70,-20l5759,4215r-68,-29l5637,4154r-51,-45l5561,4053r,-19l5586,3978r51,-44l5691,3902r68,-30l5821,3851r70,-20l5968,3813r61,-12l6115,3787r90,-12l6299,3767r96,-7l6494,3757r74,-1l6617,3756r98,3l6812,3765r95,8l6998,3784r87,13l7148,3809r59,12l7280,3840r66,21l7405,3884r62,30l7524,3954r43,52l7575,4034r,19l7549,4109r-51,45l7444,4186r-67,29l7314,4237r-70,20l7168,4275r-62,12l7020,4301r-90,11l6836,4321r-96,6l6642,4331r-74,1xe" fillcolor="#79cff5" stroked="f">
              <v:path arrowok="t"/>
            </v:shape>
            <v:shape id="_x0000_s1114" style="position:absolute;left:5560;top:3756;width:2015;height:576" coordorigin="5561,3756" coordsize="2015,576" path="m7575,4044r,9l7573,4063r-3,9l7567,4081r-43,53l7467,4173r-62,31l7346,4226r-66,21l7207,4266r-59,13l7085,4291r-65,10l6953,4310r-69,7l6812,4323r-72,4l6666,4330r-74,2l6568,4332r-25,l6469,4330r-74,-3l6323,4323r-71,-6l6182,4310r-67,-9l6050,4291r-62,-12l5929,4266r-73,-19l5789,4226r-59,-22l5668,4173r-57,-39l5569,4081r-8,-28l5561,4044r,-10l5586,3978r51,-44l5691,3902r68,-30l5821,3851r70,-20l5968,3813r61,-12l6093,3790r67,-9l6228,3773r71,-6l6371,3762r73,-4l6518,3756r50,l6592,3756r74,2l6740,3760r72,5l6884,3771r69,7l7020,3787r65,10l7148,3809r59,12l7280,3840r66,21l7405,3884r62,30l7524,3954r43,52l7570,4016r3,9l7575,4034r,10xe" filled="f" strokeweight=".25378mm">
              <v:path arrowok="t"/>
            </v:shape>
            <v:shape id="_x0000_s1115" style="position:absolute;left:2078;top:2797;width:4489;height:1031" coordorigin="2079,2798" coordsize="4489,1031" path="m2079,3828r1352,l3494,3819r45,-27l3566,3747r9,-63l3575,3209r9,-63l3611,3102r45,-27l3719,3066r2705,l6487,3057r45,-25l6559,2990r9,-59l6568,2798e" filled="f" strokeweight=".25378mm">
              <v:path arrowok="t"/>
            </v:shape>
            <v:shape id="_x0000_s1116" type="#_x0000_t75" style="position:absolute;left:6510;top:2714;width:116;height:116">
              <v:imagedata r:id="rId41" o:title=""/>
            </v:shape>
            <v:shape id="_x0000_s1117" style="position:absolute;left:7560;top:2049;width:2000;height:369" coordorigin="7560,2049" coordsize="2000,369" path="m7560,2418r1856,l9479,2409r45,-27l9551,2337r9,-63l9560,2049e" filled="f" strokeweight=".25378mm">
              <v:path arrowok="t"/>
            </v:shape>
            <v:shape id="_x0000_s1118" type="#_x0000_t75" style="position:absolute;left:9502;top:1966;width:116;height:116">
              <v:imagedata r:id="rId41" o:title=""/>
            </v:shape>
            <v:shape id="_x0000_s1119" style="position:absolute;left:1776;top:1037;width:4432;height:921" coordorigin="1777,1037" coordsize="4432,921" path="m1777,1037r,777l1786,1877r27,45l1858,1949r63,9l6064,1958r63,-6l6172,1933r27,-30l6208,1860r,-98e" filled="f" strokeweight=".25378mm">
              <v:path arrowok="t"/>
            </v:shape>
            <v:shape id="_x0000_s1120" type="#_x0000_t75" style="position:absolute;left:6150;top:1678;width:116;height:116">
              <v:imagedata r:id="rId42" o:title=""/>
            </v:shape>
            <v:shape id="_x0000_s1121" style="position:absolute;left:7215;top:1382;width:1671;height:288" coordorigin="7215,1382" coordsize="1671,288" path="m7215,1382r734,l8012,1391r45,27l8084,1463r9,63l8093,1598r9,32l8129,1652r45,14l8237,1670r649,e" filled="f" strokeweight=".25378mm">
              <v:path arrowok="t"/>
            </v:shape>
            <v:shape id="_x0000_s1122" type="#_x0000_t75" style="position:absolute;left:8853;top:1612;width:116;height:116">
              <v:imagedata r:id="rId43" o:title=""/>
            </v:shape>
            <v:shape id="_x0000_s1123" style="position:absolute;left:1863;top:4475;width:4360;height:384" coordorigin="1863,4475" coordsize="4360,384" path="m1863,4475r,58l1872,4558r27,18l1944,4587r63,4l6078,4591r63,8l6186,4624r27,42l6222,4725r,134e" filled="f" strokeweight=".25378mm">
              <v:path arrowok="t"/>
            </v:shape>
            <v:shape id="_x0000_s1124" style="position:absolute;left:5560;top:4950;width:2043;height:576" coordorigin="5561,4950" coordsize="2043,576" path="m6582,5526r-75,-1l6407,5521r-97,-6l6214,5506r-91,-11l6036,5481r-62,-12l5915,5456r-73,-20l5777,5415r-58,-23l5659,5361r-54,-39l5562,5257r-1,-10l5561,5229r26,-56l5638,5128r55,-32l5762,5067r63,-22l5896,5025r78,-18l6057,4991r88,-13l6238,4967r96,-8l6432,4953r100,-2l6582,4950r50,1l6732,4953r98,6l6926,4967r93,11l7107,4991r63,12l7230,5016r74,19l7372,5055r59,23l7494,5109r58,39l7595,5200r8,29l7603,5247r-26,56l7526,5348r-55,32l7402,5409r-63,22l7268,5451r-77,18l7129,5481r-88,14l6950,5506r-96,9l6757,5521r-100,4l6582,5526xe" fillcolor="#79cff5" stroked="f">
              <v:path arrowok="t"/>
            </v:shape>
            <v:shape id="_x0000_s1125" style="position:absolute;left:5560;top:4950;width:2043;height:576" coordorigin="5561,4950" coordsize="2043,576" path="m7603,5238r,9l7602,5257r-3,9l7595,5276r-43,52l7494,5367r-63,31l7372,5421r-68,20l7230,5460r-60,13l7107,5485r-66,10l6973,5504r-71,7l6830,5517r-73,4l6682,5524r-75,2l6582,5526r-25,l6482,5524r-75,-3l6334,5517r-72,-6l6191,5504r-68,-9l6057,5485r-63,-12l5934,5460r-74,-19l5792,5421r-59,-23l5670,5367r-58,-39l5569,5276r-4,-10l5562,5257r-1,-10l5561,5238r,-9l5562,5219r3,-9l5569,5200r43,-52l5670,5109r63,-31l5792,5055r68,-20l5934,5016r60,-13l6057,4991r66,-10l6191,4972r71,-7l6334,4959r73,-5l6482,4952r75,-2l6582,4950r25,l6682,4952r75,2l6830,4959r72,6l6973,4972r68,9l7107,4991r63,12l7230,5016r74,19l7372,5055r59,23l7494,5109r58,39l7595,5200r4,10l7602,5219r1,10l7603,5238xe" filled="f" strokeweight=".25378mm">
              <v:path arrowok="t"/>
            </v:shape>
            <v:shape id="_x0000_s1126" type="#_x0000_t75" style="position:absolute;left:6164;top:4826;width:116;height:116">
              <v:imagedata r:id="rId38" o:title=""/>
            </v:shape>
            <v:shape id="_x0000_s1127" style="position:absolute;left:7783;top:3036;width:1367;height:576" coordorigin="7783,3037" coordsize="1367,576" path="m8467,3612r-17,l8433,3612r-67,-3l8301,3604r-65,-9l8175,3585r-60,-14l8046,3551r-63,-23l7928,3502r-56,-36l7827,3426r-35,-55l7783,3334r,-19l7806,3250r47,-53l7908,3159r64,-33l8033,3102r68,-21l8175,3064r61,-10l8301,3045r65,-5l8433,3037r34,l8483,3037r67,2l8616,3044r65,7l8744,3061r60,13l8874,3093r64,23l8995,3142r58,35l9107,3223r34,55l9150,3315r,19l9127,3399r-47,53l9025,3490r-63,33l8900,3547r-68,21l8759,3585r-62,10l8633,3604r-66,5l8500,3612r-17,l8467,3612xe" fillcolor="#79cff5" stroked="f">
              <v:path arrowok="t"/>
            </v:shape>
            <v:shape id="_x0000_s1128" style="position:absolute;left:7783;top:3036;width:1367;height:576" coordorigin="7783,3037" coordsize="1367,576" path="m9150,3325r,9l9149,3343r-2,10l9145,3362r-4,9l9137,3381r-4,9l9098,3435r-8,8l9035,3484r-62,34l8913,3542r-67,22l8774,3582r-61,11l8649,3602r-65,6l8517,3611r-50,1l8450,3612r-67,-2l8317,3605r-65,-7l8190,3588r-60,-13l8060,3556r-65,-23l7938,3507r-57,-35l7835,3435r-8,-9l7796,3381r-4,-10l7789,3362r-2,-9l7784,3343r-1,-9l7783,3325r,-10l7784,3306r3,-10l7789,3287r3,-9l7796,3268r5,-9l7835,3214r9,-8l7899,3165r61,-34l8020,3107r67,-22l8159,3068r62,-12l8284,3047r66,-6l8416,3038r51,-1l8483,3037r67,2l8616,3044r65,7l8744,3061r60,13l8874,3093r64,23l8995,3142r58,35l9098,3214r9,9l9137,3268r4,10l9145,3287r2,9l9149,3306r1,9l9150,3325xe" filled="f" strokeweight=".25378mm">
              <v:path arrowok="t"/>
            </v:shape>
            <v:shape id="_x0000_s1129" style="position:absolute;left:7603;top:2049;width:2921;height:3189" coordorigin="7603,2049" coordsize="2921,3189" path="m7603,5238r2777,l10443,5229r45,-27l10515,5157r9,-63l10524,2049e" filled="f" strokeweight=".25378mm">
              <v:path arrowok="t"/>
            </v:shape>
            <v:shape id="_x0000_s1130" type="#_x0000_t75" style="position:absolute;left:10466;top:1966;width:116;height:116">
              <v:imagedata r:id="rId41" o:title=""/>
            </v:shape>
            <v:rect id="_x0000_s1131" style="position:absolute;left:9927;top:4943;width:878;height:173" stroked="f"/>
            <v:shape id="_x0000_s1132" type="#_x0000_t75" style="position:absolute;left:11991;top:461;width:231;height:576">
              <v:imagedata r:id="rId44" o:title=""/>
            </v:shape>
            <v:line id="_x0000_s1133" style="position:absolute" from="11891,807" to="12322,807" strokeweight=".25378mm"/>
            <v:line id="_x0000_s1134" style="position:absolute" from="12107,1037" to="11891,1325" strokeweight=".25378mm"/>
            <v:line id="_x0000_s1135" style="position:absolute" from="12107,1037" to="12322,1325" strokeweight=".25378mm"/>
            <v:shape id="_x0000_s1136" style="position:absolute;left:11032;top:893;width:858;height:777" coordorigin="11033,893" coordsize="858,777" path="m11891,893r-331,l11497,902r-45,27l11425,974r-9,63l11416,1526r-9,63l11380,1634r-45,27l11272,1670r-239,e" filled="f" strokeweight=".25378mm">
              <v:path arrowok="t"/>
            </v:shape>
            <v:shape id="_x0000_s1137" type="#_x0000_t75" style="position:absolute;left:10950;top:1612;width:116;height:116">
              <v:imagedata r:id="rId45" o:title=""/>
            </v:shape>
            <v:line id="_x0000_s1138" style="position:absolute" from="2079,4044" to="5469,4044" strokeweight=".25378mm"/>
            <v:shape id="_x0000_s1139" type="#_x0000_t75" style="position:absolute;left:5436;top:3986;width:116;height:116">
              <v:imagedata r:id="rId39" o:title=""/>
            </v:shape>
            <v:shape id="_x0000_s1140" style="position:absolute;left:9142;top:2049;width:821;height:1276" coordorigin="9143,2049" coordsize="821,1276" path="m9143,3325r676,l9882,3316r45,-27l9954,3244r9,-63l9963,2049e" filled="f" strokeweight=".25378mm">
              <v:path arrowok="t"/>
            </v:shape>
            <v:shape id="_x0000_s1141" type="#_x0000_t75" style="position:absolute;left:9905;top:1966;width:116;height:116">
              <v:imagedata r:id="rId41" o:title=""/>
            </v:shape>
            <v:rect id="_x0000_s1142" style="position:absolute;left:9365;top:2943;width:878;height:173" stroked="f"/>
            <v:shape id="_x0000_s1143" style="position:absolute;left:6567;top:3324;width:1209;height:340" coordorigin="6568,3325" coordsize="1209,340" path="m7776,3325r-1064,l6649,3334r-45,26l6577,3405r-9,63l6568,3664e" filled="f" strokeweight=".25378mm">
              <v:path arrowok="t"/>
            </v:shape>
            <v:shape id="_x0000_s1144" type="#_x0000_t75" style="position:absolute;left:6510;top:3632;width:116;height:116">
              <v:imagedata r:id="rId46" o:title=""/>
            </v:shape>
            <v:rect id="_x0000_s1145" style="position:absolute;left:6517;top:3360;width:864;height:173" stroked="f"/>
            <v:shape id="_x0000_s1146" type="#_x0000_t75" style="position:absolute;left:2783;top:5827;width:231;height:576">
              <v:imagedata r:id="rId47" o:title=""/>
            </v:shape>
            <v:line id="_x0000_s1147" style="position:absolute" from="2683,6173" to="3115,6173" strokeweight=".25378mm"/>
            <v:line id="_x0000_s1148" style="position:absolute" from="2899,6403" to="2683,6691" strokeweight=".25378mm"/>
            <v:line id="_x0000_s1149" style="position:absolute" from="2899,6403" to="3115,6691" strokeweight=".25378mm"/>
            <v:shape id="_x0000_s1150" style="position:absolute;left:2170;top:4360;width:513;height:1900" coordorigin="2171,4360" coordsize="513,1900" path="m2683,6259r-345,l2275,6250r-45,-27l2203,6179r-9,-63l2194,4504r-1,-63l2191,4396r-4,-27l2182,4360r-11,e" filled="f" strokeweight=".25378mm">
              <v:path arrowok="t"/>
            </v:shape>
            <v:shape id="_x0000_s1151" type="#_x0000_t75" style="position:absolute;left:2087;top:4302;width:116;height:116">
              <v:imagedata r:id="rId48" o:title=""/>
            </v:shape>
            <v:shape id="_x0000_s1152" type="#_x0000_t75" style="position:absolute;left:1230;top:5827;width:231;height:576">
              <v:imagedata r:id="rId49" o:title=""/>
            </v:shape>
            <v:line id="_x0000_s1153" style="position:absolute" from="1129,6173" to="1561,6173" strokeweight=".25378mm"/>
            <v:line id="_x0000_s1154" style="position:absolute" from="1345,6403" to="1129,6691" strokeweight=".25378mm"/>
            <v:line id="_x0000_s1155" style="position:absolute" from="1345,6403" to="1561,6691" strokeweight=".25378mm"/>
            <v:shape id="_x0000_s1156" style="position:absolute;left:1345;top:4043;width:211;height:1784" coordorigin="1345,4044" coordsize="211,1784" path="m1345,5828r,-1640l1352,4125r20,-45l1404,4053r46,-9l1556,4044e" filled="f" strokeweight=".25378mm">
              <v:path arrowok="t"/>
            </v:shape>
            <v:shape id="_x0000_s1157" type="#_x0000_t75" style="position:absolute;left:1523;top:3986;width:116;height:116">
              <v:imagedata r:id="rId39" o:title=""/>
            </v:shape>
            <v:shapetype id="_x0000_t202" coordsize="21600,21600" o:spt="202" path="m,l,21600r21600,l21600,xe">
              <v:stroke joinstyle="miter"/>
              <v:path gradientshapeok="t" o:connecttype="rect"/>
            </v:shapetype>
            <v:shape id="_x0000_s1158" type="#_x0000_t202" style="position:absolute;left:8596;top:361;width:875;height:177" filled="f" stroked="f">
              <v:textbox style="mso-next-textbox:#_x0000_s1158" inset="0,0,0,0">
                <w:txbxContent>
                  <w:p w14:paraId="140C48D9" w14:textId="77777777" w:rsidR="00945B67" w:rsidRDefault="00945B67" w:rsidP="006A2F6E">
                    <w:pPr>
                      <w:spacing w:line="177" w:lineRule="exact"/>
                      <w:rPr>
                        <w:sz w:val="16"/>
                      </w:rPr>
                    </w:pPr>
                    <w:r>
                      <w:rPr>
                        <w:spacing w:val="-3"/>
                        <w:sz w:val="16"/>
                      </w:rPr>
                      <w:t>&lt;&lt;Include&gt;&gt;</w:t>
                    </w:r>
                  </w:p>
                </w:txbxContent>
              </v:textbox>
            </v:shape>
            <v:shape id="_x0000_s1159" type="#_x0000_t202" style="position:absolute;left:5769;top:499;width:1325;height:193" filled="f" stroked="f">
              <v:textbox style="mso-next-textbox:#_x0000_s1159" inset="0,0,0,0">
                <w:txbxContent>
                  <w:p w14:paraId="3B6E1CA9" w14:textId="77777777" w:rsidR="00945B67" w:rsidRDefault="00945B67" w:rsidP="006A2F6E">
                    <w:pPr>
                      <w:spacing w:line="192" w:lineRule="exact"/>
                      <w:rPr>
                        <w:sz w:val="17"/>
                      </w:rPr>
                    </w:pPr>
                    <w:r>
                      <w:rPr>
                        <w:sz w:val="17"/>
                      </w:rPr>
                      <w:t>View attendence</w:t>
                    </w:r>
                  </w:p>
                </w:txbxContent>
              </v:textbox>
            </v:shape>
            <v:shape id="_x0000_s1160" type="#_x0000_t202" style="position:absolute;left:1467;top:1146;width:630;height:193" filled="f" stroked="f">
              <v:textbox style="mso-next-textbox:#_x0000_s1160" inset="0,0,0,0">
                <w:txbxContent>
                  <w:p w14:paraId="78EAB9AD" w14:textId="77777777" w:rsidR="00945B67" w:rsidRDefault="00945B67" w:rsidP="006A2F6E">
                    <w:pPr>
                      <w:spacing w:line="192" w:lineRule="exact"/>
                      <w:rPr>
                        <w:sz w:val="17"/>
                      </w:rPr>
                    </w:pPr>
                    <w:r>
                      <w:rPr>
                        <w:sz w:val="17"/>
                      </w:rPr>
                      <w:t>Student</w:t>
                    </w:r>
                  </w:p>
                </w:txbxContent>
              </v:textbox>
            </v:shape>
            <v:shape id="_x0000_s1161" type="#_x0000_t202" style="position:absolute;left:5661;top:1276;width:1454;height:193" filled="f" stroked="f">
              <v:textbox style="mso-next-textbox:#_x0000_s1161" inset="0,0,0,0">
                <w:txbxContent>
                  <w:p w14:paraId="7EFC7897" w14:textId="77777777" w:rsidR="00945B67" w:rsidRDefault="00945B67" w:rsidP="006A2F6E">
                    <w:pPr>
                      <w:spacing w:line="192" w:lineRule="exact"/>
                      <w:rPr>
                        <w:sz w:val="17"/>
                      </w:rPr>
                    </w:pPr>
                    <w:r>
                      <w:rPr>
                        <w:sz w:val="17"/>
                      </w:rPr>
                      <w:t>Online Application</w:t>
                    </w:r>
                  </w:p>
                </w:txbxContent>
              </v:textbox>
            </v:shape>
            <v:shape id="_x0000_s1162" type="#_x0000_t202" style="position:absolute;left:7804;top:1426;width:875;height:177" filled="f" stroked="f">
              <v:textbox style="mso-next-textbox:#_x0000_s1162" inset="0,0,0,0">
                <w:txbxContent>
                  <w:p w14:paraId="60F82EC9" w14:textId="77777777" w:rsidR="00945B67" w:rsidRDefault="00945B67" w:rsidP="006A2F6E">
                    <w:pPr>
                      <w:spacing w:line="177" w:lineRule="exact"/>
                      <w:rPr>
                        <w:sz w:val="16"/>
                      </w:rPr>
                    </w:pPr>
                    <w:r>
                      <w:rPr>
                        <w:spacing w:val="-3"/>
                        <w:sz w:val="16"/>
                      </w:rPr>
                      <w:t>&lt;&lt;Include&gt;&gt;</w:t>
                    </w:r>
                  </w:p>
                </w:txbxContent>
              </v:textbox>
            </v:shape>
            <v:shape id="_x0000_s1163" type="#_x0000_t202" style="position:absolute;left:9754;top:1564;width:404;height:193" filled="f" stroked="f">
              <v:textbox style="mso-next-textbox:#_x0000_s1163" inset="0,0,0,0">
                <w:txbxContent>
                  <w:p w14:paraId="0A7D1350" w14:textId="77777777" w:rsidR="00945B67" w:rsidRDefault="00945B67" w:rsidP="006A2F6E">
                    <w:pPr>
                      <w:spacing w:line="192" w:lineRule="exact"/>
                      <w:rPr>
                        <w:sz w:val="17"/>
                      </w:rPr>
                    </w:pPr>
                    <w:r>
                      <w:rPr>
                        <w:sz w:val="17"/>
                      </w:rPr>
                      <w:t>login</w:t>
                    </w:r>
                  </w:p>
                </w:txbxContent>
              </v:textbox>
            </v:shape>
            <v:shape id="_x0000_s1164" type="#_x0000_t202" style="position:absolute;left:11847;top:1434;width:519;height:193" filled="f" stroked="f">
              <v:textbox style="mso-next-textbox:#_x0000_s1164" inset="0,0,0,0">
                <w:txbxContent>
                  <w:p w14:paraId="5C354929" w14:textId="77777777" w:rsidR="00945B67" w:rsidRDefault="00945B67" w:rsidP="006A2F6E">
                    <w:pPr>
                      <w:spacing w:line="192" w:lineRule="exact"/>
                      <w:rPr>
                        <w:sz w:val="17"/>
                      </w:rPr>
                    </w:pPr>
                    <w:r>
                      <w:rPr>
                        <w:sz w:val="17"/>
                      </w:rPr>
                      <w:t>Admin</w:t>
                    </w:r>
                  </w:p>
                </w:txbxContent>
              </v:textbox>
            </v:shape>
            <v:shape id="_x0000_s1165" type="#_x0000_t202" style="position:absolute;left:8366;top:2174;width:875;height:177" filled="f" stroked="f">
              <v:textbox style="mso-next-textbox:#_x0000_s1165" inset="0,0,0,0">
                <w:txbxContent>
                  <w:p w14:paraId="76001AA8" w14:textId="77777777" w:rsidR="00945B67" w:rsidRDefault="00945B67" w:rsidP="006A2F6E">
                    <w:pPr>
                      <w:spacing w:line="177" w:lineRule="exact"/>
                      <w:rPr>
                        <w:sz w:val="16"/>
                      </w:rPr>
                    </w:pPr>
                    <w:r>
                      <w:rPr>
                        <w:spacing w:val="-3"/>
                        <w:sz w:val="16"/>
                      </w:rPr>
                      <w:t>&lt;&lt;Include&gt;&gt;</w:t>
                    </w:r>
                  </w:p>
                </w:txbxContent>
              </v:textbox>
            </v:shape>
            <v:shape id="_x0000_s1166" type="#_x0000_t202" style="position:absolute;left:5661;top:2312;width:1809;height:193" filled="f" stroked="f">
              <v:textbox style="mso-next-textbox:#_x0000_s1166" inset="0,0,0,0">
                <w:txbxContent>
                  <w:p w14:paraId="4044FC5B" w14:textId="77777777" w:rsidR="00945B67" w:rsidRDefault="00945B67" w:rsidP="006A2F6E">
                    <w:pPr>
                      <w:spacing w:line="192" w:lineRule="exact"/>
                      <w:rPr>
                        <w:sz w:val="17"/>
                      </w:rPr>
                    </w:pPr>
                    <w:r>
                      <w:rPr>
                        <w:sz w:val="17"/>
                      </w:rPr>
                      <w:t>view non-collegiate list</w:t>
                    </w:r>
                  </w:p>
                </w:txbxContent>
              </v:textbox>
            </v:shape>
            <v:shape id="_x0000_s1167" type="#_x0000_t202" style="position:absolute;left:9387;top:2951;width:875;height:177" filled="f" stroked="f">
              <v:textbox style="mso-next-textbox:#_x0000_s1167" inset="0,0,0,0">
                <w:txbxContent>
                  <w:p w14:paraId="47305679" w14:textId="77777777" w:rsidR="00945B67" w:rsidRDefault="00945B67" w:rsidP="006A2F6E">
                    <w:pPr>
                      <w:spacing w:line="177" w:lineRule="exact"/>
                      <w:rPr>
                        <w:sz w:val="16"/>
                      </w:rPr>
                    </w:pPr>
                    <w:r>
                      <w:rPr>
                        <w:spacing w:val="-3"/>
                        <w:sz w:val="16"/>
                      </w:rPr>
                      <w:t>&lt;&lt;Include&gt;&gt;</w:t>
                    </w:r>
                  </w:p>
                </w:txbxContent>
              </v:textbox>
            </v:shape>
            <v:shape id="_x0000_s1168" type="#_x0000_t202" style="position:absolute;left:6531;top:3368;width:861;height:177" filled="f" stroked="f">
              <v:textbox style="mso-next-textbox:#_x0000_s1168" inset="0,0,0,0">
                <w:txbxContent>
                  <w:p w14:paraId="4CB2DDB2" w14:textId="77777777" w:rsidR="00945B67" w:rsidRDefault="00945B67" w:rsidP="006A2F6E">
                    <w:pPr>
                      <w:spacing w:line="177" w:lineRule="exact"/>
                      <w:rPr>
                        <w:sz w:val="16"/>
                      </w:rPr>
                    </w:pPr>
                    <w:r>
                      <w:rPr>
                        <w:spacing w:val="-3"/>
                        <w:sz w:val="16"/>
                      </w:rPr>
                      <w:t>&lt;&lt;Extend&gt;&gt;</w:t>
                    </w:r>
                  </w:p>
                </w:txbxContent>
              </v:textbox>
            </v:shape>
            <v:shape id="_x0000_s1169" type="#_x0000_t202" style="position:absolute;left:8013;top:3218;width:893;height:193" filled="f" stroked="f">
              <v:textbox style="mso-next-textbox:#_x0000_s1169" inset="0,0,0,0">
                <w:txbxContent>
                  <w:p w14:paraId="7F5FD4E0" w14:textId="77777777" w:rsidR="00945B67" w:rsidRDefault="00945B67" w:rsidP="006A2F6E">
                    <w:pPr>
                      <w:spacing w:line="192" w:lineRule="exact"/>
                      <w:rPr>
                        <w:sz w:val="17"/>
                      </w:rPr>
                    </w:pPr>
                    <w:r>
                      <w:rPr>
                        <w:sz w:val="17"/>
                      </w:rPr>
                      <w:t>grant leave</w:t>
                    </w:r>
                  </w:p>
                </w:txbxContent>
              </v:textbox>
            </v:shape>
            <v:shape id="_x0000_s1170" type="#_x0000_t202" style="position:absolute;left:5639;top:3937;width:1857;height:193" filled="f" stroked="f">
              <v:textbox style="mso-next-textbox:#_x0000_s1170" inset="0,0,0,0">
                <w:txbxContent>
                  <w:p w14:paraId="5307587E" w14:textId="77777777" w:rsidR="00945B67" w:rsidRDefault="00945B67" w:rsidP="006A2F6E">
                    <w:pPr>
                      <w:spacing w:line="192" w:lineRule="exact"/>
                      <w:rPr>
                        <w:sz w:val="17"/>
                      </w:rPr>
                    </w:pPr>
                    <w:r>
                      <w:rPr>
                        <w:sz w:val="17"/>
                      </w:rPr>
                      <w:t>View online Application</w:t>
                    </w:r>
                  </w:p>
                </w:txbxContent>
              </v:textbox>
            </v:shape>
            <v:shape id="_x0000_s1171" type="#_x0000_t202" style="position:absolute;left:1575;top:4585;width:582;height:193" filled="f" stroked="f">
              <v:textbox style="mso-next-textbox:#_x0000_s1171" inset="0,0,0,0">
                <w:txbxContent>
                  <w:p w14:paraId="73179DF3" w14:textId="77777777" w:rsidR="00945B67" w:rsidRDefault="00945B67" w:rsidP="006A2F6E">
                    <w:pPr>
                      <w:spacing w:line="192" w:lineRule="exact"/>
                      <w:rPr>
                        <w:sz w:val="17"/>
                      </w:rPr>
                    </w:pPr>
                    <w:r>
                      <w:rPr>
                        <w:sz w:val="17"/>
                      </w:rPr>
                      <w:t>Faculty</w:t>
                    </w:r>
                  </w:p>
                </w:txbxContent>
              </v:textbox>
            </v:shape>
            <v:shape id="_x0000_s1172" type="#_x0000_t202" style="position:absolute;left:9948;top:4950;width:875;height:177" filled="f" stroked="f">
              <v:textbox style="mso-next-textbox:#_x0000_s1172" inset="0,0,0,0">
                <w:txbxContent>
                  <w:p w14:paraId="40FA2ABD" w14:textId="77777777" w:rsidR="00945B67" w:rsidRDefault="00945B67" w:rsidP="006A2F6E">
                    <w:pPr>
                      <w:spacing w:line="177" w:lineRule="exact"/>
                      <w:rPr>
                        <w:sz w:val="16"/>
                      </w:rPr>
                    </w:pPr>
                    <w:r>
                      <w:rPr>
                        <w:spacing w:val="-3"/>
                        <w:sz w:val="16"/>
                      </w:rPr>
                      <w:t>&lt;&lt;Include&gt;&gt;</w:t>
                    </w:r>
                  </w:p>
                </w:txbxContent>
              </v:textbox>
            </v:shape>
            <v:shape id="_x0000_s1173" type="#_x0000_t202" style="position:absolute;left:6315;top:5132;width:538;height:193" filled="f" stroked="f">
              <v:textbox style="mso-next-textbox:#_x0000_s1173" inset="0,0,0,0">
                <w:txbxContent>
                  <w:p w14:paraId="21437396" w14:textId="77777777" w:rsidR="00945B67" w:rsidRDefault="00945B67" w:rsidP="006A2F6E">
                    <w:pPr>
                      <w:spacing w:line="192" w:lineRule="exact"/>
                      <w:rPr>
                        <w:sz w:val="17"/>
                      </w:rPr>
                    </w:pPr>
                    <w:r>
                      <w:rPr>
                        <w:sz w:val="17"/>
                      </w:rPr>
                      <w:t>Modify</w:t>
                    </w:r>
                  </w:p>
                </w:txbxContent>
              </v:textbox>
            </v:shape>
            <w10:wrap type="topAndBottom" anchorx="page"/>
          </v:group>
        </w:pict>
      </w:r>
    </w:p>
    <w:p w14:paraId="26B54629" w14:textId="12B37BB6" w:rsidR="006A2F6E" w:rsidRPr="00DC5C48" w:rsidRDefault="006A2F6E" w:rsidP="006A2F6E">
      <w:pPr>
        <w:rPr>
          <w:rFonts w:ascii="Arial" w:hAnsi="Arial" w:cs="Arial"/>
        </w:rPr>
      </w:pPr>
    </w:p>
    <w:p w14:paraId="30C10791" w14:textId="2343CF6A" w:rsidR="00F14A08" w:rsidRPr="00DC5C48" w:rsidRDefault="006A2F6E" w:rsidP="006A2F6E">
      <w:pPr>
        <w:rPr>
          <w:rFonts w:ascii="Arial" w:hAnsi="Arial" w:cs="Arial"/>
        </w:rPr>
      </w:pPr>
      <w:r w:rsidRPr="00DC5C48">
        <w:rPr>
          <w:rFonts w:ascii="Arial" w:hAnsi="Arial" w:cs="Arial"/>
        </w:rPr>
        <w:t xml:space="preserve">                                              </w:t>
      </w:r>
      <w:r w:rsidR="00D7212A" w:rsidRPr="00DC5C48">
        <w:rPr>
          <w:rFonts w:ascii="Arial" w:hAnsi="Arial" w:cs="Arial"/>
        </w:rPr>
        <w:t xml:space="preserve">                         Fig: 8.4 </w:t>
      </w:r>
      <w:r w:rsidRPr="00DC5C48">
        <w:rPr>
          <w:rFonts w:ascii="Arial" w:hAnsi="Arial" w:cs="Arial"/>
        </w:rPr>
        <w:t>Use Case Scenario 2 of MAAS</w:t>
      </w:r>
    </w:p>
    <w:p w14:paraId="2E49211D" w14:textId="1358696D" w:rsidR="00F14A08" w:rsidRPr="00DC5C48" w:rsidRDefault="00DC5C48">
      <w:pPr>
        <w:rPr>
          <w:rFonts w:ascii="Arial" w:hAnsi="Arial" w:cs="Arial"/>
        </w:rPr>
      </w:pPr>
      <w:r w:rsidRPr="00DC5C48">
        <w:rPr>
          <w:rFonts w:ascii="Arial" w:hAnsi="Arial" w:cs="Arial"/>
          <w:noProof/>
        </w:rPr>
        <w:pict w14:anchorId="1B72508F">
          <v:group id="_x0000_s1230" style="position:absolute;margin-left:14.7pt;margin-top:48.6pt;width:559.8pt;height:520.65pt;z-index:251661312;mso-position-horizontal-relative:page;mso-position-vertical-relative:page" coordorigin="895,2155" coordsize="10809,12249">
            <v:shape id="_x0000_s1231" type="#_x0000_t75" style="position:absolute;left:1613;top:2511;width:374;height:374">
              <v:imagedata r:id="rId50" o:title=""/>
            </v:shape>
            <v:shape id="_x0000_s1232" style="position:absolute;left:3200;top:7080;width:1600;height:2370" coordorigin="3200,7080" coordsize="1600,2370" o:spt="100" adj="0,,0" path="m1800,2875r,426l1803,3334r8,36l1824,3405r15,29l2160,3942m1800,3373r-360,569m1440,3054r720,e" filled="f" strokecolor="#666" strokeweight=".9pt">
              <v:stroke joinstyle="round"/>
              <v:formulas/>
              <v:path arrowok="t" o:connecttype="segments"/>
            </v:shape>
            <v:line id="_x0000_s1233" style="position:absolute" from="4320,3650" to="4320,3600" strokecolor="#666" strokeweight=".45pt"/>
            <v:shape id="_x0000_s1234" style="position:absolute;left:9600;top:-14960;width:2;height:22590" coordorigin="9600,-14960" coordsize="0,22590" o:spt="100" adj="0,,0" path="m4320,3695r,90m4320,3830r,90m4320,3965r,90m4320,4100r,89m4320,4234r,90m4320,4369r,90m4320,4504r,90m4320,4639r,90m4320,4774r,90m4320,4909r,90m4320,5044r,90m4320,5178r,90m4320,5313r,90m4320,5448r,90m4320,5583r,90m4320,5718r,90m4320,5853r,90m4320,5988r,90m4320,6123r,89m4320,6257r,90m4320,6392r,90m4320,6527r,90m4320,6662r,90m4320,6797r,90m4320,6932r,90m4320,7067r,90m4320,7201r,90m4320,7336r,90m4320,7471r,90m4320,7606r,90m4320,7741r,90m4320,7876r,90m4320,8011r,90m4320,8146r,89m4320,8280r,90m4320,8415r,90m4320,8550r,90m4320,8685r,90m4320,8820r,90m4320,8955r,90m4320,9090r,90m4320,9225r,81m4320,9351r,90m4320,9486r,90m4320,9621r,90m4320,9756r,90m4320,9891r,90m4320,10026r,90m4320,10161r,90m4320,10296r,90m4320,10431r,90m4320,10566r,90m4320,10701r,90m4320,10836r,90m4320,10971r,90m4320,11106r,90m4320,11241r,90m4320,11376r,90m4320,11511r,90m4320,11646r,90m4320,11781r,90m4320,11916r,90m4320,12051r,90m4320,12186r,90m4320,12321r,90m4320,12456r,90m4320,12591r,90m4320,12726r,90m4320,12861r,90m4320,12996r,90m4320,13131r,90m4320,13266r,90m4320,13401r,90m4320,13536r,90m4320,13671r,90m4320,13860r,-54e" filled="f" strokecolor="#666" strokeweight=".45pt">
              <v:stroke joinstyle="round"/>
              <v:formulas/>
              <v:path arrowok="t" o:connecttype="segments"/>
            </v:shape>
            <v:shape id="_x0000_s1235" style="position:absolute;left:3600;top:2520;width:1440;height:1080" coordorigin="3600,2520" coordsize="1440,1080" path="m4968,3600r-1296,l3644,3594r-23,-15l3606,3556r-6,-28l3600,2592r6,-28l3621,2541r23,-15l3672,2520r1296,l4996,2526r23,15l5034,2564r6,28l5040,3528r-6,28l5019,3579r-23,15l4968,3600xe" fillcolor="#ffb680" stroked="f">
              <v:path arrowok="t"/>
            </v:shape>
            <v:shape id="_x0000_s1236" type="#_x0000_t75" style="position:absolute;left:3987;top:2977;width:287;height:104">
              <v:imagedata r:id="rId51" o:title=""/>
            </v:shape>
            <v:shape id="_x0000_s1237" type="#_x0000_t75" style="position:absolute;left:4327;top:2982;width:320;height:126">
              <v:imagedata r:id="rId52" o:title=""/>
            </v:shape>
            <v:line id="_x0000_s1238" style="position:absolute" from="7020,3650" to="7020,3600" strokecolor="#666" strokeweight=".45pt"/>
            <v:shape id="_x0000_s1239" style="position:absolute;left:15600;top:-14620;width:2;height:22250" coordorigin="15600,-14620" coordsize="0,22250" o:spt="100" adj="0,,0" path="m7020,3694r,90m7020,3829r,90m7020,3964r,90m7020,4099r,90m7020,4234r,90m7020,4369r,89m7020,4503r,90m7020,4638r,90m7020,4773r,90m7020,4908r,89m7020,5042r,90m7020,5177r,90m7020,5312r,90m7020,5447r,89m7020,5581r,90m7020,5716r,90m7020,5851r,90m7020,5986r,89m7020,6120r,90m7020,6255r,90m7020,6390r,90m7020,6525r,89m7020,6659r,90m7020,6794r,90m7020,6929r,90m7020,7064r,89m7020,7198r,90m7020,7333r,90m7020,7468r,90m7020,7603r,89m7020,7737r,90m7020,7872r,90m7020,8007r,90m7020,8142r,89m7020,8276r,90m7020,8411r,90m7020,8546r,90m7020,8681r,89m7020,8815r,90m7020,8950r,86m7020,9081r,90m7020,9216r,90m7020,9351r,90m7020,9486r,90m7020,9621r,90m7020,9756r,90m7020,9891r,90m7020,10026r,90m7020,10161r,90m7020,10296r,90m7020,10431r,90m7020,10566r,90m7020,10701r,90m7020,10836r,90m7020,10971r,90m7020,11106r,90m7020,11241r,90m7020,11376r,90m7020,11511r,90m7020,11646r,90m7020,11781r,90m7020,11916r,81m7020,12042r,90m7020,12177r,90m7020,12312r,90m7020,12447r,90m7020,12582r,90m7020,12717r,90m7020,12852r,90m7020,12987r,90m7020,13122r,90m7020,13257r,90m7020,13392r,90m7020,13527r,90m7020,13662r,45e" filled="f" strokecolor="#666" strokeweight=".45pt">
              <v:stroke joinstyle="round"/>
              <v:formulas/>
              <v:path arrowok="t" o:connecttype="segments"/>
            </v:shape>
            <v:shape id="_x0000_s1240" style="position:absolute;left:6978;top:13716;width:83;height:126" coordorigin="6979,13716" coordsize="83,126" path="m7020,13842r-41,-126l7061,13716r-41,126xe" fillcolor="#666" stroked="f">
              <v:path arrowok="t"/>
            </v:shape>
            <v:shape id="_x0000_s1241" style="position:absolute;left:6978;top:13716;width:83;height:126" coordorigin="6979,13716" coordsize="83,126" path="m7020,13842r-41,-126l7061,13716r-41,126xe" filled="f" strokecolor="#666" strokeweight=".45pt">
              <v:path arrowok="t"/>
            </v:shape>
            <v:shape id="_x0000_s1242" style="position:absolute;left:6300;top:2520;width:1440;height:1080" coordorigin="6300,2520" coordsize="1440,1080" path="m7668,3600r-1296,l6344,3594r-23,-15l6306,3556r-6,-28l6300,2592r6,-28l6321,2541r23,-15l6372,2520r1296,l7696,2526r23,15l7734,2564r6,28l7740,3528r-6,28l7719,3579r-23,15l7668,3600xe" fillcolor="#ffd0ad" stroked="f">
              <v:path arrowok="t"/>
            </v:shape>
            <v:shape id="_x0000_s1243" style="position:absolute;left:6476;top:2981;width:430;height:100" coordorigin="6476,2981" coordsize="430,100" o:spt="100" adj="0,,0" path="m6560,3052r-9,-21l6532,3024r-20,-5l6500,3007r6,-9l6519,2995r13,4l6538,3008r20,-2l6557,3002r-1,-4l6554,2995r,l6536,2983r-24,-2l6490,2989r-9,19l6490,3029r19,7l6529,3040r12,13l6533,3063r-15,3l6503,3061r-8,-10l6476,3054r1,4l6478,3062r3,4l6500,3078r27,3l6550,3072r3,-6l6560,3052t79,-6l6637,3034r,-5l6632,3017r-1,-1l6621,3007r-1,l6620,3034r-29,l6591,3031r1,-3l6593,3026r6,-9l6609,3017r8,6l6620,3034r,-27l6606,3004r-15,2l6580,3014r-7,12l6571,3042r2,16l6579,3070r11,8l6606,3081r17,l6632,3072r2,-4l6637,3061r-17,-2l6618,3065r-5,3l6606,3068r-12,-1l6591,3058r,-12l6639,3046t57,-41l6683,3000r-9,10l6672,3021r-2,-4l6672,3010r-1,-5l6653,3005r,74l6672,3079r,-53l6677,3021r4,-5l6696,3021r,-5l6696,3005t79,l6755,3005r-19,59l6719,3005r-21,l6725,3079r22,l6753,3064r22,-59m6849,3046r-2,-12l6847,3029r-5,-12l6841,3016r-10,-9l6830,3007r,27l6801,3034r,-3l6802,3028r1,-2l6809,3017r10,l6827,3023r3,11l6830,3007r-14,-3l6801,3006r-11,8l6783,3026r-2,16l6783,3058r6,12l6800,3078r15,3l6833,3081r9,-9l6844,3068r3,-7l6829,3059r-1,6l6823,3068r-7,l6804,3067r-3,-9l6801,3046r48,m6906,3005r-14,-5l6884,3010r-2,11l6880,3017r2,-7l6881,3005r-18,l6863,3079r19,l6882,3026r5,-5l6891,3016r15,5l6906,3016r,-11e" fillcolor="#666" stroked="f">
              <v:stroke joinstyle="round"/>
              <v:formulas/>
              <v:path arrowok="t" o:connecttype="segments"/>
            </v:shape>
            <v:shape id="_x0000_s1244" type="#_x0000_t75" style="position:absolute;left:6955;top:2977;width:607;height:104">
              <v:imagedata r:id="rId53" o:title=""/>
            </v:shape>
            <v:shape id="_x0000_s1245" style="position:absolute;left:900;top:2160;width:3960;height:270" coordorigin="900,2160" coordsize="3960,270" path="m4770,2430r-3870,l900,2160r3960,l4860,2340r-90,90xe" fillcolor="#fd5800" stroked="f">
              <v:path arrowok="t"/>
            </v:shape>
            <v:shape id="_x0000_s1246" style="position:absolute;left:2000;top:-16160;width:24000;height:27200" coordorigin="2000,-16160" coordsize="24000,27200" o:spt="100" adj="0,,0" path="m4860,2160r,180l4770,2430r-3870,m900,2160r10800,l11700,14400r-10800,l900,2160xe" filled="f" strokecolor="#666" strokeweight=".45pt">
              <v:stroke joinstyle="round"/>
              <v:formulas/>
              <v:path arrowok="t" o:connecttype="segments"/>
            </v:shape>
            <v:shape id="_x0000_s1247" style="position:absolute;left:981;top:2225;width:397;height:100" coordorigin="981,2225" coordsize="397,100" o:spt="100" adj="0,,0" path="m1079,2227r-27,l1030,2298r-16,-54l1009,2227r-28,l981,2323r18,l998,2244r25,79l1037,2323r8,-25l1062,2244r-1,79l1079,2323r,-79l1079,2227t106,96l1177,2298r-6,-15l1156,2241r-3,-8l1153,2283r-28,l1128,2273r4,-10l1136,2252r3,-11l1153,2283r,-50l1150,2227r-23,l1092,2323r20,l1121,2298r36,l1166,2323r19,m1286,2323r-9,-25l1272,2283r-15,-42l1253,2233r,50l1225,2283r4,-10l1233,2263r3,-11l1239,2241r14,42l1253,2233r-2,-6l1227,2227r-35,96l1213,2323r8,-25l1258,2298r8,25l1286,2323t92,-28l1369,2275r-19,-7l1330,2263r-12,-12l1324,2242r13,-3l1349,2243r6,9l1375,2250r-1,-4l1373,2242r-1,-3l1371,2239r-17,-12l1329,2225r-22,8l1298,2252r9,20l1326,2279r20,5l1358,2297r-7,10l1335,2310r-15,-5l1313,2295r-19,3l1294,2302r2,4l1298,2309r19,13l1344,2325r24,-9l1371,2310r7,-15e" stroked="f">
              <v:stroke joinstyle="round"/>
              <v:formulas/>
              <v:path arrowok="t" o:connecttype="segments"/>
            </v:shape>
            <v:shape id="_x0000_s1248" type="#_x0000_t75" style="position:absolute;left:1075;top:2515;width:10089;height:5589">
              <v:imagedata r:id="rId54" o:title=""/>
            </v:shape>
            <v:shape id="_x0000_s1249" style="position:absolute;left:21600;top:-14620;width:2;height:12414" coordorigin="21600,-14620" coordsize="0,12414" o:spt="100" adj="0,,0" path="m9720,8121r,90m9720,8256r,90m9720,8391r,91m9720,8527r,90m9720,8662r,90m9720,8797r,90m9720,8932r,86m9720,9063r,90m9720,9198r,90m9720,9333r,90m9720,9468r,90m9720,9603r,90m9720,9738r,90m9720,9873r,90m9720,10008r,90m9720,10143r,90m9720,10278r,90m9720,10413r,90m9720,10548r,90m9720,10683r,90m9720,10818r,90m9720,10962r,90m9720,11097r,90m9720,11232r,90m9720,11367r,90m9720,11502r,90m9720,11637r,90m9720,11772r,90m9720,11907r,90m9720,12042r,90m9720,12177r,90m9720,12312r,90m9720,12447r,90m9720,12582r,90m9720,12717r,90m9720,12852r,90m9720,12987r,90m9720,13122r,90m9720,13257r,90m9720,13392r,90m9720,13527r,90m9720,13662r,45e" filled="f" strokecolor="#666" strokeweight=".45pt">
              <v:stroke joinstyle="round"/>
              <v:formulas/>
              <v:path arrowok="t" o:connecttype="segments"/>
            </v:shape>
            <v:shape id="_x0000_s1250" style="position:absolute;left:9675;top:13716;width:81;height:126" coordorigin="9675,13716" coordsize="81,126" path="m9720,13842r-45,-126l9756,13716r-36,126xe" fillcolor="#666" stroked="f">
              <v:path arrowok="t"/>
            </v:shape>
            <v:shape id="_x0000_s1251" style="position:absolute;left:9675;top:13716;width:81;height:126" coordorigin="9675,13716" coordsize="81,126" path="m9720,13842r-45,-126l9756,13716r-36,126xe" filled="f" strokecolor="#666" strokeweight=".45pt">
              <v:path arrowok="t"/>
            </v:shape>
            <v:line id="_x0000_s1252" style="position:absolute" from="1845,4425" to="1845,8100" strokeweight="4.5pt"/>
            <v:shape id="_x0000_s1253" style="position:absolute;left:4000;top:-2970;width:5600;height:8976" coordorigin="4000,-2970" coordsize="5600,8976" o:spt="100" adj="0,,0" path="m1800,4470r3,-17l1813,4438r14,-9l1845,4425r,l1863,4429r14,9l1887,4453r3,17l1890,8055r-3,18l1877,8087r-14,10l1845,8100r,l1827,8097r-14,-10l1803,8073r-3,-18l1800,4470xm4230,8252r,190l4230,8455r10,9l4252,8464r45,l4310,8464r10,-9l4320,8442r,-1958e" filled="f" strokeweight=".45pt">
              <v:stroke joinstyle="round"/>
              <v:formulas/>
              <v:path arrowok="t" o:connecttype="segments"/>
            </v:shape>
            <v:shape id="_x0000_s1254" style="position:absolute;left:4188;top:8118;width:83;height:129" coordorigin="4189,8119" coordsize="83,129" path="m4271,8248r-82,l4230,8119r41,129xe" fillcolor="black" stroked="f">
              <v:path arrowok="t"/>
            </v:shape>
            <v:shape id="_x0000_s1255" style="position:absolute;left:4188;top:8118;width:83;height:129" coordorigin="4189,8119" coordsize="83,129" path="m4230,8119r41,129l4189,8248r41,-129xe" filled="f" strokeweight=".45pt">
              <v:path arrowok="t"/>
            </v:shape>
            <v:line id="_x0000_s1256" style="position:absolute" from="4315,6482" to="4324,6482" strokeweight=".07939mm"/>
            <v:shape id="_x0000_s1257" type="#_x0000_t75" style="position:absolute;left:4324;top:4557;width:5396;height:3547">
              <v:imagedata r:id="rId55" o:title=""/>
            </v:shape>
            <w10:wrap anchorx="page" anchory="page"/>
          </v:group>
        </w:pict>
      </w:r>
    </w:p>
    <w:p w14:paraId="572DFF34" w14:textId="76FAECB9" w:rsidR="00F14A08" w:rsidRPr="00DC5C48" w:rsidRDefault="00F14A08">
      <w:pPr>
        <w:rPr>
          <w:rFonts w:ascii="Arial" w:hAnsi="Arial" w:cs="Arial"/>
        </w:rPr>
      </w:pPr>
    </w:p>
    <w:p w14:paraId="683431D1" w14:textId="77777777" w:rsidR="006A2F6E" w:rsidRPr="00DC5C48" w:rsidRDefault="006A2F6E" w:rsidP="006A2F6E">
      <w:pPr>
        <w:rPr>
          <w:rFonts w:ascii="Arial" w:hAnsi="Arial" w:cs="Arial"/>
        </w:rPr>
      </w:pPr>
    </w:p>
    <w:p w14:paraId="6420457C" w14:textId="19DB04F0" w:rsidR="00F14A08" w:rsidRPr="00DC5C48" w:rsidRDefault="00F14A08" w:rsidP="006A2F6E">
      <w:pPr>
        <w:rPr>
          <w:rFonts w:ascii="Arial" w:hAnsi="Arial" w:cs="Arial"/>
        </w:rPr>
      </w:pPr>
    </w:p>
    <w:p w14:paraId="025935E5" w14:textId="77777777" w:rsidR="00F14A08" w:rsidRPr="00DC5C48" w:rsidRDefault="00F14A08" w:rsidP="006A2F6E">
      <w:pPr>
        <w:rPr>
          <w:rFonts w:ascii="Arial" w:hAnsi="Arial" w:cs="Arial"/>
        </w:rPr>
      </w:pPr>
    </w:p>
    <w:p w14:paraId="784C0630" w14:textId="77777777" w:rsidR="006A2F6E" w:rsidRPr="00DC5C48" w:rsidRDefault="006A2F6E" w:rsidP="006A2F6E">
      <w:pPr>
        <w:rPr>
          <w:rFonts w:ascii="Arial" w:hAnsi="Arial" w:cs="Arial"/>
        </w:rPr>
      </w:pPr>
    </w:p>
    <w:p w14:paraId="1084D6C3" w14:textId="01F78C5E" w:rsidR="00A629BC" w:rsidRPr="00DC5C48" w:rsidRDefault="00A629BC" w:rsidP="0052662E">
      <w:pPr>
        <w:tabs>
          <w:tab w:val="left" w:pos="10350"/>
        </w:tabs>
        <w:rPr>
          <w:rFonts w:ascii="Arial" w:hAnsi="Arial" w:cs="Arial"/>
          <w:b/>
        </w:rPr>
      </w:pPr>
    </w:p>
    <w:p w14:paraId="10D09D29" w14:textId="3D48891C" w:rsidR="006A2F6E" w:rsidRPr="00DC5C48" w:rsidRDefault="006A2F6E" w:rsidP="0052662E">
      <w:pPr>
        <w:tabs>
          <w:tab w:val="left" w:pos="10350"/>
        </w:tabs>
        <w:rPr>
          <w:rFonts w:ascii="Arial" w:hAnsi="Arial" w:cs="Arial"/>
        </w:rPr>
      </w:pPr>
    </w:p>
    <w:p w14:paraId="22C0D210" w14:textId="5A82EE50" w:rsidR="006A2F6E" w:rsidRPr="00DC5C48" w:rsidRDefault="006A2F6E" w:rsidP="0052662E">
      <w:pPr>
        <w:tabs>
          <w:tab w:val="left" w:pos="10350"/>
        </w:tabs>
        <w:rPr>
          <w:rFonts w:ascii="Arial" w:hAnsi="Arial" w:cs="Arial"/>
        </w:rPr>
      </w:pPr>
    </w:p>
    <w:p w14:paraId="6BFD5CEF" w14:textId="3F9FC6B5" w:rsidR="006A2F6E" w:rsidRPr="00DC5C48" w:rsidRDefault="006A2F6E" w:rsidP="0052662E">
      <w:pPr>
        <w:tabs>
          <w:tab w:val="left" w:pos="10350"/>
        </w:tabs>
        <w:rPr>
          <w:rFonts w:ascii="Arial" w:hAnsi="Arial" w:cs="Arial"/>
        </w:rPr>
      </w:pPr>
      <w:r w:rsidRPr="00DC5C48">
        <w:rPr>
          <w:rFonts w:ascii="Arial" w:hAnsi="Arial" w:cs="Arial"/>
        </w:rPr>
        <w:t xml:space="preserve"> </w:t>
      </w:r>
    </w:p>
    <w:p w14:paraId="7E56EA45" w14:textId="52A46EB5" w:rsidR="006A2F6E" w:rsidRPr="00DC5C48" w:rsidRDefault="006A2F6E" w:rsidP="0052662E">
      <w:pPr>
        <w:tabs>
          <w:tab w:val="left" w:pos="10350"/>
        </w:tabs>
        <w:rPr>
          <w:rFonts w:ascii="Arial" w:hAnsi="Arial" w:cs="Arial"/>
        </w:rPr>
      </w:pPr>
    </w:p>
    <w:p w14:paraId="0937FDAF" w14:textId="16818723" w:rsidR="006A2F6E" w:rsidRPr="00DC5C48" w:rsidRDefault="006A2F6E" w:rsidP="0052662E">
      <w:pPr>
        <w:tabs>
          <w:tab w:val="left" w:pos="10350"/>
        </w:tabs>
        <w:rPr>
          <w:rFonts w:ascii="Arial" w:hAnsi="Arial" w:cs="Arial"/>
        </w:rPr>
      </w:pPr>
    </w:p>
    <w:p w14:paraId="022A0B22" w14:textId="1536F067" w:rsidR="006A2F6E" w:rsidRPr="00DC5C48" w:rsidRDefault="006A2F6E" w:rsidP="0052662E">
      <w:pPr>
        <w:tabs>
          <w:tab w:val="left" w:pos="10350"/>
        </w:tabs>
        <w:rPr>
          <w:rFonts w:ascii="Arial" w:hAnsi="Arial" w:cs="Arial"/>
        </w:rPr>
      </w:pPr>
    </w:p>
    <w:p w14:paraId="77B15D15" w14:textId="5EF80AB0" w:rsidR="006A2F6E" w:rsidRPr="00DC5C48" w:rsidRDefault="006A2F6E" w:rsidP="0052662E">
      <w:pPr>
        <w:tabs>
          <w:tab w:val="left" w:pos="10350"/>
        </w:tabs>
        <w:rPr>
          <w:rFonts w:ascii="Arial" w:hAnsi="Arial" w:cs="Arial"/>
        </w:rPr>
      </w:pPr>
    </w:p>
    <w:p w14:paraId="6CBEF45A" w14:textId="539A53D8" w:rsidR="006A2F6E" w:rsidRPr="00DC5C48" w:rsidRDefault="006A2F6E" w:rsidP="0052662E">
      <w:pPr>
        <w:tabs>
          <w:tab w:val="left" w:pos="10350"/>
        </w:tabs>
        <w:rPr>
          <w:rFonts w:ascii="Arial" w:hAnsi="Arial" w:cs="Arial"/>
        </w:rPr>
      </w:pPr>
    </w:p>
    <w:p w14:paraId="628F6048" w14:textId="69F89AEC" w:rsidR="006A2F6E" w:rsidRPr="00DC5C48" w:rsidRDefault="006A2F6E" w:rsidP="0052662E">
      <w:pPr>
        <w:tabs>
          <w:tab w:val="left" w:pos="10350"/>
        </w:tabs>
        <w:rPr>
          <w:rFonts w:ascii="Arial" w:hAnsi="Arial" w:cs="Arial"/>
        </w:rPr>
      </w:pPr>
    </w:p>
    <w:p w14:paraId="015C48F9" w14:textId="4A95313D" w:rsidR="006A2F6E" w:rsidRPr="00DC5C48" w:rsidRDefault="006A2F6E" w:rsidP="0052662E">
      <w:pPr>
        <w:tabs>
          <w:tab w:val="left" w:pos="10350"/>
        </w:tabs>
        <w:rPr>
          <w:rFonts w:ascii="Arial" w:hAnsi="Arial" w:cs="Arial"/>
        </w:rPr>
      </w:pPr>
    </w:p>
    <w:p w14:paraId="588ED749" w14:textId="006B2A8E" w:rsidR="006A2F6E" w:rsidRPr="00DC5C48" w:rsidRDefault="006A2F6E" w:rsidP="0052662E">
      <w:pPr>
        <w:tabs>
          <w:tab w:val="left" w:pos="10350"/>
        </w:tabs>
        <w:rPr>
          <w:rFonts w:ascii="Arial" w:hAnsi="Arial" w:cs="Arial"/>
        </w:rPr>
      </w:pPr>
    </w:p>
    <w:p w14:paraId="2A4C44DB" w14:textId="6E98C58A" w:rsidR="006A2F6E" w:rsidRPr="00DC5C48" w:rsidRDefault="006A2F6E" w:rsidP="0052662E">
      <w:pPr>
        <w:tabs>
          <w:tab w:val="left" w:pos="10350"/>
        </w:tabs>
        <w:rPr>
          <w:rFonts w:ascii="Arial" w:hAnsi="Arial" w:cs="Arial"/>
        </w:rPr>
      </w:pPr>
    </w:p>
    <w:p w14:paraId="75DF4148" w14:textId="3650B2C3" w:rsidR="006A2F6E" w:rsidRPr="00DC5C48" w:rsidRDefault="006A2F6E" w:rsidP="0052662E">
      <w:pPr>
        <w:tabs>
          <w:tab w:val="left" w:pos="10350"/>
        </w:tabs>
        <w:rPr>
          <w:rFonts w:ascii="Arial" w:hAnsi="Arial" w:cs="Arial"/>
        </w:rPr>
      </w:pPr>
    </w:p>
    <w:p w14:paraId="50E6B616" w14:textId="3EA56A53" w:rsidR="006A2F6E" w:rsidRPr="00DC5C48" w:rsidRDefault="006A2F6E" w:rsidP="0052662E">
      <w:pPr>
        <w:tabs>
          <w:tab w:val="left" w:pos="10350"/>
        </w:tabs>
        <w:rPr>
          <w:rFonts w:ascii="Arial" w:hAnsi="Arial" w:cs="Arial"/>
        </w:rPr>
      </w:pPr>
    </w:p>
    <w:p w14:paraId="6AECC7CB" w14:textId="154154CD" w:rsidR="006A2F6E" w:rsidRPr="00DC5C48" w:rsidRDefault="006A2F6E" w:rsidP="0052662E">
      <w:pPr>
        <w:tabs>
          <w:tab w:val="left" w:pos="10350"/>
        </w:tabs>
        <w:rPr>
          <w:rFonts w:ascii="Arial" w:hAnsi="Arial" w:cs="Arial"/>
        </w:rPr>
      </w:pPr>
    </w:p>
    <w:p w14:paraId="065EFA24" w14:textId="3BF4183F" w:rsidR="006A2F6E" w:rsidRPr="00DC5C48" w:rsidRDefault="006A2F6E" w:rsidP="0052662E">
      <w:pPr>
        <w:tabs>
          <w:tab w:val="left" w:pos="10350"/>
        </w:tabs>
        <w:rPr>
          <w:rFonts w:ascii="Arial" w:hAnsi="Arial" w:cs="Arial"/>
        </w:rPr>
      </w:pPr>
    </w:p>
    <w:p w14:paraId="1E52FBFC" w14:textId="709DD8FC" w:rsidR="006A2F6E" w:rsidRPr="00DC5C48" w:rsidRDefault="00D7212A" w:rsidP="00FB2FE3">
      <w:pPr>
        <w:tabs>
          <w:tab w:val="left" w:pos="10350"/>
        </w:tabs>
        <w:ind w:firstLine="2880"/>
        <w:rPr>
          <w:rFonts w:ascii="Arial" w:hAnsi="Arial" w:cs="Arial"/>
        </w:rPr>
      </w:pPr>
      <w:r w:rsidRPr="00DC5C48">
        <w:rPr>
          <w:rFonts w:ascii="Arial" w:hAnsi="Arial" w:cs="Arial"/>
        </w:rPr>
        <w:t>Fig: 8.5</w:t>
      </w:r>
      <w:r w:rsidR="00FB2FE3" w:rsidRPr="00DC5C48">
        <w:rPr>
          <w:rFonts w:ascii="Arial" w:hAnsi="Arial" w:cs="Arial"/>
        </w:rPr>
        <w:t xml:space="preserve"> Sequence Diagram  1 of MAAS</w:t>
      </w:r>
    </w:p>
    <w:p w14:paraId="611FCFB6" w14:textId="5A90276F" w:rsidR="006A2F6E" w:rsidRPr="00DC5C48" w:rsidRDefault="006A2F6E" w:rsidP="0052662E">
      <w:pPr>
        <w:tabs>
          <w:tab w:val="left" w:pos="10350"/>
        </w:tabs>
        <w:rPr>
          <w:rFonts w:ascii="Arial" w:hAnsi="Arial" w:cs="Arial"/>
        </w:rPr>
      </w:pPr>
    </w:p>
    <w:p w14:paraId="5ED5FFC5" w14:textId="77777777" w:rsidR="00E81AFA" w:rsidRPr="00DC5C48" w:rsidRDefault="00E81AFA" w:rsidP="00E81AFA">
      <w:pPr>
        <w:tabs>
          <w:tab w:val="left" w:pos="10350"/>
        </w:tabs>
        <w:rPr>
          <w:rFonts w:ascii="Arial" w:hAnsi="Arial" w:cs="Arial"/>
        </w:rPr>
      </w:pPr>
    </w:p>
    <w:p w14:paraId="52C2197C" w14:textId="0035D30A" w:rsidR="00E81AFA" w:rsidRPr="00DC5C48" w:rsidRDefault="00E81AFA" w:rsidP="00E81AFA">
      <w:pPr>
        <w:rPr>
          <w:rFonts w:ascii="Arial" w:hAnsi="Arial" w:cs="Arial"/>
        </w:rPr>
      </w:pPr>
      <w:r w:rsidRPr="00DC5C48">
        <w:rPr>
          <w:rFonts w:ascii="Arial" w:hAnsi="Arial" w:cs="Arial"/>
        </w:rPr>
        <w:t xml:space="preserve">                                                                      </w:t>
      </w:r>
    </w:p>
    <w:p w14:paraId="64F6F163" w14:textId="77777777" w:rsidR="00D02F22" w:rsidRPr="00DC5C48" w:rsidRDefault="00D02F22" w:rsidP="00D02F22">
      <w:pPr>
        <w:pStyle w:val="Heading1"/>
        <w:rPr>
          <w:rFonts w:ascii="Arial" w:hAnsi="Arial" w:cs="Arial"/>
          <w:sz w:val="22"/>
          <w:szCs w:val="22"/>
        </w:rPr>
      </w:pPr>
      <w:r w:rsidRPr="00DC5C48">
        <w:rPr>
          <w:rFonts w:ascii="Arial" w:hAnsi="Arial" w:cs="Arial"/>
          <w:sz w:val="22"/>
          <w:szCs w:val="22"/>
        </w:rPr>
        <w:t>System Evolution</w:t>
      </w:r>
    </w:p>
    <w:p w14:paraId="70975946" w14:textId="77777777" w:rsidR="00D02F22" w:rsidRPr="00DC5C48" w:rsidRDefault="00D02F22" w:rsidP="00D02F22">
      <w:pPr>
        <w:rPr>
          <w:rFonts w:ascii="Arial" w:hAnsi="Arial" w:cs="Arial"/>
        </w:rPr>
      </w:pPr>
    </w:p>
    <w:p w14:paraId="7948CB5C" w14:textId="77777777" w:rsidR="00D02F22" w:rsidRPr="00DC5C48" w:rsidRDefault="00D02F22" w:rsidP="00D02F22">
      <w:pPr>
        <w:rPr>
          <w:rFonts w:ascii="Arial" w:hAnsi="Arial" w:cs="Arial"/>
        </w:rPr>
      </w:pPr>
    </w:p>
    <w:p w14:paraId="78AE8F37" w14:textId="77777777" w:rsidR="00D02F22" w:rsidRPr="00DC5C48" w:rsidRDefault="00D02F22" w:rsidP="00D02F22">
      <w:pPr>
        <w:rPr>
          <w:rFonts w:ascii="Arial" w:hAnsi="Arial" w:cs="Arial"/>
        </w:rPr>
      </w:pPr>
    </w:p>
    <w:p w14:paraId="5BB9287D" w14:textId="77777777" w:rsidR="00D02F22" w:rsidRPr="00DC5C48" w:rsidRDefault="00D02F22" w:rsidP="00D02F22">
      <w:pPr>
        <w:rPr>
          <w:rFonts w:ascii="Arial" w:hAnsi="Arial" w:cs="Arial"/>
        </w:rPr>
      </w:pPr>
      <w:r w:rsidRPr="00DC5C48">
        <w:rPr>
          <w:rFonts w:ascii="Arial" w:hAnsi="Arial" w:cs="Arial"/>
        </w:rPr>
        <w:lastRenderedPageBreak/>
        <w:t>The anticipated changes of our system are-</w:t>
      </w:r>
    </w:p>
    <w:p w14:paraId="695338D2" w14:textId="77777777" w:rsidR="00D02F22" w:rsidRPr="00DC5C48" w:rsidRDefault="00D02F22" w:rsidP="00D02F22">
      <w:pPr>
        <w:rPr>
          <w:rFonts w:ascii="Arial" w:hAnsi="Arial" w:cs="Arial"/>
        </w:rPr>
      </w:pPr>
    </w:p>
    <w:p w14:paraId="38B7C255" w14:textId="77777777" w:rsidR="00D02F22" w:rsidRPr="00DC5C48" w:rsidRDefault="00D02F22" w:rsidP="00D02F22">
      <w:pPr>
        <w:rPr>
          <w:rFonts w:ascii="Arial" w:hAnsi="Arial" w:cs="Arial"/>
          <w:u w:val="single"/>
        </w:rPr>
      </w:pPr>
      <w:r w:rsidRPr="00DC5C48">
        <w:rPr>
          <w:rFonts w:ascii="Arial" w:hAnsi="Arial" w:cs="Arial"/>
          <w:u w:val="single"/>
        </w:rPr>
        <w:t>Attendance of the staff</w:t>
      </w:r>
    </w:p>
    <w:p w14:paraId="7CA6FBE2" w14:textId="77777777" w:rsidR="00D02F22" w:rsidRPr="00DC5C48" w:rsidRDefault="00D02F22" w:rsidP="00D02F22">
      <w:pPr>
        <w:rPr>
          <w:rFonts w:ascii="Arial" w:hAnsi="Arial" w:cs="Arial"/>
        </w:rPr>
      </w:pPr>
      <w:r w:rsidRPr="00DC5C48">
        <w:rPr>
          <w:rFonts w:ascii="Arial" w:hAnsi="Arial" w:cs="Arial"/>
        </w:rPr>
        <w:t>This system will ensure attendance of the staff as it does for the students. As it holds the information of the staff so using this information it will ensure the attendance of the office staff and the lab assistance of the institute. It will hold the information when they arrived and when they left office. Again how many days they were absent in their working place.  Their monthly report will be sent to the admin panels.</w:t>
      </w:r>
    </w:p>
    <w:p w14:paraId="2D1A1878" w14:textId="77777777" w:rsidR="00D02F22" w:rsidRPr="00DC5C48" w:rsidRDefault="00D02F22" w:rsidP="00D02F22">
      <w:pPr>
        <w:rPr>
          <w:rFonts w:ascii="Arial" w:hAnsi="Arial" w:cs="Arial"/>
        </w:rPr>
      </w:pPr>
    </w:p>
    <w:p w14:paraId="5D2987BD" w14:textId="77777777" w:rsidR="00D02F22" w:rsidRPr="00DC5C48" w:rsidRDefault="00D02F22" w:rsidP="00D02F22">
      <w:pPr>
        <w:rPr>
          <w:rFonts w:ascii="Arial" w:hAnsi="Arial" w:cs="Arial"/>
        </w:rPr>
      </w:pPr>
    </w:p>
    <w:p w14:paraId="1D4936D4" w14:textId="77777777" w:rsidR="00D02F22" w:rsidRPr="00DC5C48" w:rsidRDefault="00D02F22" w:rsidP="00D02F22">
      <w:pPr>
        <w:rPr>
          <w:rFonts w:ascii="Arial" w:hAnsi="Arial" w:cs="Arial"/>
          <w:u w:val="single"/>
        </w:rPr>
      </w:pPr>
      <w:r w:rsidRPr="00DC5C48">
        <w:rPr>
          <w:rFonts w:ascii="Arial" w:hAnsi="Arial" w:cs="Arial"/>
          <w:u w:val="single"/>
        </w:rPr>
        <w:t>Non-Collegiate fee</w:t>
      </w:r>
    </w:p>
    <w:p w14:paraId="1CC91C57" w14:textId="77777777" w:rsidR="00D02F22" w:rsidRPr="00DC5C48" w:rsidRDefault="00D02F22" w:rsidP="00D02F22">
      <w:pPr>
        <w:rPr>
          <w:rFonts w:ascii="Arial" w:hAnsi="Arial" w:cs="Arial"/>
        </w:rPr>
      </w:pPr>
      <w:r w:rsidRPr="00DC5C48">
        <w:rPr>
          <w:rFonts w:ascii="Arial" w:hAnsi="Arial" w:cs="Arial"/>
        </w:rPr>
        <w:t>As day by day online banking infrastructure is developing. Student who are in non-collegiate list will see their fine and deposit the money through online. And after depositing the required money they will become a collegiate student</w:t>
      </w:r>
    </w:p>
    <w:p w14:paraId="6A50E75B" w14:textId="77777777" w:rsidR="00D02F22" w:rsidRPr="00DC5C48" w:rsidRDefault="00D02F22" w:rsidP="00D02F22">
      <w:pPr>
        <w:rPr>
          <w:rFonts w:ascii="Arial" w:hAnsi="Arial" w:cs="Arial"/>
        </w:rPr>
      </w:pPr>
    </w:p>
    <w:p w14:paraId="3CC87F47" w14:textId="77777777" w:rsidR="00D02F22" w:rsidRPr="00DC5C48" w:rsidRDefault="00D02F22" w:rsidP="00D02F22">
      <w:pPr>
        <w:rPr>
          <w:rFonts w:ascii="Arial" w:hAnsi="Arial" w:cs="Arial"/>
        </w:rPr>
      </w:pPr>
    </w:p>
    <w:p w14:paraId="72C78BE0" w14:textId="77777777" w:rsidR="00D02F22" w:rsidRPr="00DC5C48" w:rsidRDefault="00D02F22" w:rsidP="00D02F22">
      <w:pPr>
        <w:rPr>
          <w:rFonts w:ascii="Arial" w:hAnsi="Arial" w:cs="Arial"/>
          <w:u w:val="single"/>
        </w:rPr>
      </w:pPr>
      <w:r w:rsidRPr="00DC5C48">
        <w:rPr>
          <w:rFonts w:ascii="Arial" w:hAnsi="Arial" w:cs="Arial"/>
          <w:u w:val="single"/>
        </w:rPr>
        <w:t>Sms to the absent students</w:t>
      </w:r>
    </w:p>
    <w:p w14:paraId="6C4DFC58" w14:textId="77777777" w:rsidR="00D02F22" w:rsidRPr="00DC5C48" w:rsidRDefault="00D02F22" w:rsidP="00D02F22">
      <w:pPr>
        <w:rPr>
          <w:rFonts w:ascii="Arial" w:hAnsi="Arial" w:cs="Arial"/>
        </w:rPr>
      </w:pPr>
      <w:r w:rsidRPr="00DC5C48">
        <w:rPr>
          <w:rFonts w:ascii="Arial" w:hAnsi="Arial" w:cs="Arial"/>
        </w:rPr>
        <w:t>Whenever a class will be finished this system will figure out the absent students for the respected class and it will send a sms to their mobile phone about their absence</w:t>
      </w:r>
    </w:p>
    <w:p w14:paraId="06D6B26F" w14:textId="77777777" w:rsidR="00D02F22" w:rsidRPr="00DC5C48" w:rsidRDefault="00D02F22" w:rsidP="00D02F22">
      <w:pPr>
        <w:rPr>
          <w:rFonts w:ascii="Arial" w:hAnsi="Arial" w:cs="Arial"/>
        </w:rPr>
      </w:pPr>
    </w:p>
    <w:p w14:paraId="7588068A" w14:textId="77777777" w:rsidR="00D02F22" w:rsidRPr="00DC5C48" w:rsidRDefault="00D02F22" w:rsidP="00D02F22">
      <w:pPr>
        <w:rPr>
          <w:rFonts w:ascii="Arial" w:hAnsi="Arial" w:cs="Arial"/>
        </w:rPr>
      </w:pPr>
    </w:p>
    <w:p w14:paraId="7E6FE180" w14:textId="77777777" w:rsidR="00D02F22" w:rsidRPr="00DC5C48" w:rsidRDefault="00D02F22" w:rsidP="00D02F22">
      <w:pPr>
        <w:rPr>
          <w:rFonts w:ascii="Arial" w:hAnsi="Arial" w:cs="Arial"/>
          <w:u w:val="single"/>
        </w:rPr>
      </w:pPr>
      <w:r w:rsidRPr="00DC5C48">
        <w:rPr>
          <w:rFonts w:ascii="Arial" w:hAnsi="Arial" w:cs="Arial"/>
          <w:u w:val="single"/>
        </w:rPr>
        <w:t>Produce admit card</w:t>
      </w:r>
    </w:p>
    <w:p w14:paraId="252AF7FE" w14:textId="3F23320B" w:rsidR="00D02F22" w:rsidRPr="00DC5C48" w:rsidRDefault="00D02F22" w:rsidP="00D02F22">
      <w:pPr>
        <w:rPr>
          <w:rFonts w:ascii="Arial" w:hAnsi="Arial" w:cs="Arial"/>
        </w:rPr>
      </w:pPr>
      <w:r w:rsidRPr="00DC5C48">
        <w:rPr>
          <w:rFonts w:ascii="Arial" w:hAnsi="Arial" w:cs="Arial"/>
        </w:rPr>
        <w:t xml:space="preserve">After depositing all the fines the system will produce admit card for the collegiate students for each term exam. In order to produce admit card Non-collegiate students have to pay the fine or by showing any valid reason first they to become collegiate. Dis-collegiate students who fails to submit proper paper won’t be able to become collegiate and won’t be able to get admit card for the exam. </w:t>
      </w:r>
    </w:p>
    <w:p w14:paraId="44439F1F" w14:textId="77777777" w:rsidR="004D09A9" w:rsidRPr="00DC5C48" w:rsidRDefault="004D09A9" w:rsidP="00D02F22">
      <w:pPr>
        <w:rPr>
          <w:rFonts w:ascii="Arial" w:hAnsi="Arial" w:cs="Arial"/>
        </w:rPr>
      </w:pPr>
    </w:p>
    <w:p w14:paraId="7C7894ED" w14:textId="77777777" w:rsidR="00D02F22" w:rsidRPr="00DC5C48" w:rsidRDefault="00D02F22" w:rsidP="00D02F22">
      <w:pPr>
        <w:pStyle w:val="Heading1"/>
        <w:rPr>
          <w:rFonts w:ascii="Arial" w:hAnsi="Arial" w:cs="Arial"/>
          <w:sz w:val="22"/>
          <w:szCs w:val="22"/>
        </w:rPr>
      </w:pPr>
      <w:r w:rsidRPr="00DC5C48">
        <w:rPr>
          <w:rFonts w:ascii="Arial" w:hAnsi="Arial" w:cs="Arial"/>
          <w:sz w:val="22"/>
          <w:szCs w:val="22"/>
        </w:rPr>
        <w:t>Appendices</w:t>
      </w:r>
    </w:p>
    <w:p w14:paraId="38F63724" w14:textId="77777777" w:rsidR="00D02F22" w:rsidRPr="00DC5C48" w:rsidRDefault="00D02F22" w:rsidP="00D02F22">
      <w:pPr>
        <w:rPr>
          <w:rFonts w:ascii="Arial" w:hAnsi="Arial" w:cs="Arial"/>
        </w:rPr>
      </w:pPr>
    </w:p>
    <w:p w14:paraId="58AE4169" w14:textId="77777777" w:rsidR="00D02F22" w:rsidRPr="00DC5C48" w:rsidRDefault="00D02F22" w:rsidP="00D02F22">
      <w:pPr>
        <w:rPr>
          <w:rFonts w:ascii="Arial" w:hAnsi="Arial" w:cs="Arial"/>
        </w:rPr>
      </w:pPr>
    </w:p>
    <w:p w14:paraId="38525561" w14:textId="09B0790F" w:rsidR="00D43834" w:rsidRPr="00DC5C48" w:rsidRDefault="00D43834" w:rsidP="00D02F22">
      <w:pPr>
        <w:tabs>
          <w:tab w:val="left" w:pos="10350"/>
        </w:tabs>
        <w:rPr>
          <w:rFonts w:ascii="Arial" w:hAnsi="Arial" w:cs="Arial"/>
          <w:color w:val="000000"/>
        </w:rPr>
      </w:pPr>
      <w:r w:rsidRPr="00DC5C48">
        <w:rPr>
          <w:rFonts w:ascii="Arial" w:hAnsi="Arial" w:cs="Arial"/>
          <w:color w:val="000000"/>
          <w:u w:val="single"/>
        </w:rPr>
        <w:t>Appendix a1</w:t>
      </w:r>
      <w:r w:rsidRPr="00DC5C48">
        <w:rPr>
          <w:rFonts w:ascii="Arial" w:hAnsi="Arial" w:cs="Arial"/>
          <w:color w:val="000000"/>
        </w:rPr>
        <w:t xml:space="preserve">: Survey </w:t>
      </w:r>
      <w:r w:rsidR="00FB2FE3" w:rsidRPr="00DC5C48">
        <w:rPr>
          <w:rFonts w:ascii="Arial" w:hAnsi="Arial" w:cs="Arial"/>
          <w:color w:val="000000"/>
        </w:rPr>
        <w:t xml:space="preserve">Data </w:t>
      </w:r>
    </w:p>
    <w:p w14:paraId="46C23BA7" w14:textId="41619630" w:rsidR="00945E31" w:rsidRPr="00DC5C48" w:rsidRDefault="007B528B" w:rsidP="00D02F22">
      <w:pPr>
        <w:tabs>
          <w:tab w:val="left" w:pos="10350"/>
        </w:tabs>
        <w:rPr>
          <w:rFonts w:ascii="Arial" w:hAnsi="Arial" w:cs="Arial"/>
          <w:color w:val="000000"/>
        </w:rPr>
      </w:pPr>
      <w:r w:rsidRPr="00DC5C48">
        <w:rPr>
          <w:rFonts w:ascii="Arial" w:hAnsi="Arial" w:cs="Arial"/>
          <w:color w:val="000000"/>
        </w:rPr>
        <w:lastRenderedPageBreak/>
        <w:t>These are the Data what we have colle</w:t>
      </w:r>
      <w:r w:rsidR="00D7212A" w:rsidRPr="00DC5C48">
        <w:rPr>
          <w:rFonts w:ascii="Arial" w:hAnsi="Arial" w:cs="Arial"/>
          <w:color w:val="000000"/>
        </w:rPr>
        <w:t>c</w:t>
      </w:r>
      <w:r w:rsidRPr="00DC5C48">
        <w:rPr>
          <w:rFonts w:ascii="Arial" w:hAnsi="Arial" w:cs="Arial"/>
          <w:color w:val="000000"/>
        </w:rPr>
        <w:t>ted from Google form Survey.</w:t>
      </w:r>
      <w:r w:rsidR="00D7212A" w:rsidRPr="00DC5C48">
        <w:rPr>
          <w:rFonts w:ascii="Arial" w:hAnsi="Arial" w:cs="Arial"/>
          <w:color w:val="000000"/>
        </w:rPr>
        <w:t xml:space="preserve"> We received over 50 responses</w:t>
      </w:r>
    </w:p>
    <w:p w14:paraId="446F57A7" w14:textId="781879BC" w:rsidR="00945E31" w:rsidRPr="00DC5C48" w:rsidRDefault="00945E31" w:rsidP="00D02F22">
      <w:pPr>
        <w:tabs>
          <w:tab w:val="left" w:pos="10350"/>
        </w:tabs>
        <w:rPr>
          <w:rFonts w:ascii="Arial" w:hAnsi="Arial" w:cs="Arial"/>
          <w:color w:val="000000"/>
        </w:rPr>
      </w:pPr>
      <w:r w:rsidRPr="00DC5C48">
        <w:rPr>
          <w:rFonts w:ascii="Arial" w:hAnsi="Arial" w:cs="Arial"/>
          <w:color w:val="000000"/>
        </w:rPr>
        <w:t>These are the questions and the feedback what we got from the stakeholders.</w:t>
      </w:r>
    </w:p>
    <w:p w14:paraId="19316DCD" w14:textId="77777777" w:rsidR="00FB2FE3" w:rsidRPr="00DC5C48" w:rsidRDefault="00FB2FE3" w:rsidP="00D02F22">
      <w:pPr>
        <w:tabs>
          <w:tab w:val="left" w:pos="10350"/>
        </w:tabs>
        <w:rPr>
          <w:rFonts w:ascii="Arial" w:hAnsi="Arial" w:cs="Arial"/>
          <w:color w:val="000000"/>
        </w:rPr>
      </w:pPr>
    </w:p>
    <w:p w14:paraId="027ABB51" w14:textId="5B3B7716" w:rsidR="00D43834" w:rsidRPr="00DC5C48" w:rsidRDefault="00D43834" w:rsidP="00D02F22">
      <w:pPr>
        <w:tabs>
          <w:tab w:val="left" w:pos="10350"/>
        </w:tabs>
        <w:rPr>
          <w:rFonts w:ascii="Arial" w:hAnsi="Arial" w:cs="Arial"/>
          <w:color w:val="000000"/>
        </w:rPr>
      </w:pPr>
      <w:r w:rsidRPr="00DC5C48">
        <w:rPr>
          <w:rFonts w:ascii="Arial" w:hAnsi="Arial" w:cs="Arial"/>
          <w:noProof/>
          <w:color w:val="000000"/>
        </w:rPr>
        <w:drawing>
          <wp:inline distT="0" distB="0" distL="0" distR="0" wp14:anchorId="2267CE95" wp14:editId="13F6AE6F">
            <wp:extent cx="6000750" cy="409524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1.png"/>
                    <pic:cNvPicPr/>
                  </pic:nvPicPr>
                  <pic:blipFill>
                    <a:blip r:embed="rId56">
                      <a:extLst>
                        <a:ext uri="{28A0092B-C50C-407E-A947-70E740481C1C}">
                          <a14:useLocalDpi xmlns:a14="http://schemas.microsoft.com/office/drawing/2010/main" val="0"/>
                        </a:ext>
                      </a:extLst>
                    </a:blip>
                    <a:stretch>
                      <a:fillRect/>
                    </a:stretch>
                  </pic:blipFill>
                  <pic:spPr>
                    <a:xfrm>
                      <a:off x="0" y="0"/>
                      <a:ext cx="6060218" cy="4135832"/>
                    </a:xfrm>
                    <a:prstGeom prst="rect">
                      <a:avLst/>
                    </a:prstGeom>
                  </pic:spPr>
                </pic:pic>
              </a:graphicData>
            </a:graphic>
          </wp:inline>
        </w:drawing>
      </w:r>
    </w:p>
    <w:p w14:paraId="135472F8" w14:textId="06708644" w:rsidR="00D43834" w:rsidRPr="00DC5C48" w:rsidRDefault="00C12174" w:rsidP="00D02F22">
      <w:pPr>
        <w:tabs>
          <w:tab w:val="left" w:pos="10350"/>
        </w:tabs>
        <w:rPr>
          <w:rFonts w:ascii="Arial" w:hAnsi="Arial" w:cs="Arial"/>
          <w:color w:val="000000"/>
        </w:rPr>
      </w:pPr>
      <w:r w:rsidRPr="00DC5C48">
        <w:rPr>
          <w:rFonts w:ascii="Arial" w:hAnsi="Arial" w:cs="Arial"/>
          <w:color w:val="000000"/>
        </w:rPr>
        <w:t>From this pie chart we can see 64.5 percent people supported the Automated Attendance System,17.7 percent people voted that it will be very strict and 9.7 person people did not supported the system at all.</w:t>
      </w:r>
    </w:p>
    <w:p w14:paraId="02EC6BB6" w14:textId="61E972E4" w:rsidR="00D43834" w:rsidRPr="00DC5C48" w:rsidRDefault="00FB2FE3" w:rsidP="00D02F22">
      <w:pPr>
        <w:tabs>
          <w:tab w:val="left" w:pos="10350"/>
        </w:tabs>
        <w:rPr>
          <w:rFonts w:ascii="Arial" w:hAnsi="Arial" w:cs="Arial"/>
          <w:color w:val="000000"/>
        </w:rPr>
      </w:pPr>
      <w:r w:rsidRPr="00DC5C48">
        <w:rPr>
          <w:rFonts w:ascii="Arial" w:hAnsi="Arial" w:cs="Arial"/>
          <w:noProof/>
          <w:color w:val="000000"/>
        </w:rPr>
        <w:lastRenderedPageBreak/>
        <w:drawing>
          <wp:inline distT="0" distB="0" distL="0" distR="0" wp14:anchorId="6C855271" wp14:editId="53D4ED05">
            <wp:extent cx="6200775" cy="34305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2.png"/>
                    <pic:cNvPicPr/>
                  </pic:nvPicPr>
                  <pic:blipFill>
                    <a:blip r:embed="rId57">
                      <a:extLst>
                        <a:ext uri="{28A0092B-C50C-407E-A947-70E740481C1C}">
                          <a14:useLocalDpi xmlns:a14="http://schemas.microsoft.com/office/drawing/2010/main" val="0"/>
                        </a:ext>
                      </a:extLst>
                    </a:blip>
                    <a:stretch>
                      <a:fillRect/>
                    </a:stretch>
                  </pic:blipFill>
                  <pic:spPr>
                    <a:xfrm>
                      <a:off x="0" y="0"/>
                      <a:ext cx="6279143" cy="3473915"/>
                    </a:xfrm>
                    <a:prstGeom prst="rect">
                      <a:avLst/>
                    </a:prstGeom>
                  </pic:spPr>
                </pic:pic>
              </a:graphicData>
            </a:graphic>
          </wp:inline>
        </w:drawing>
      </w:r>
    </w:p>
    <w:p w14:paraId="408EC208" w14:textId="43F1743C" w:rsidR="00C12174" w:rsidRPr="00DC5C48" w:rsidRDefault="00C12174" w:rsidP="00C12174">
      <w:pPr>
        <w:tabs>
          <w:tab w:val="left" w:pos="10350"/>
        </w:tabs>
        <w:rPr>
          <w:rFonts w:ascii="Arial" w:hAnsi="Arial" w:cs="Arial"/>
          <w:color w:val="000000"/>
        </w:rPr>
      </w:pPr>
      <w:r w:rsidRPr="00DC5C48">
        <w:rPr>
          <w:rFonts w:ascii="Arial" w:hAnsi="Arial" w:cs="Arial"/>
          <w:color w:val="000000"/>
        </w:rPr>
        <w:t>From</w:t>
      </w:r>
      <w:r w:rsidR="00E62880" w:rsidRPr="00DC5C48">
        <w:rPr>
          <w:rFonts w:ascii="Arial" w:hAnsi="Arial" w:cs="Arial"/>
          <w:color w:val="000000"/>
        </w:rPr>
        <w:t xml:space="preserve"> this pie chart we can see that </w:t>
      </w:r>
      <w:r w:rsidRPr="00DC5C48">
        <w:rPr>
          <w:rFonts w:ascii="Arial" w:hAnsi="Arial" w:cs="Arial"/>
          <w:color w:val="000000"/>
        </w:rPr>
        <w:t>time allocation to give attendan</w:t>
      </w:r>
      <w:r w:rsidR="00E62880" w:rsidRPr="00DC5C48">
        <w:rPr>
          <w:rFonts w:ascii="Arial" w:hAnsi="Arial" w:cs="Arial"/>
          <w:color w:val="000000"/>
        </w:rPr>
        <w:t>ce was asked.66.1 percent stakeholder</w:t>
      </w:r>
      <w:r w:rsidRPr="00DC5C48">
        <w:rPr>
          <w:rFonts w:ascii="Arial" w:hAnsi="Arial" w:cs="Arial"/>
          <w:color w:val="000000"/>
        </w:rPr>
        <w:t xml:space="preserve"> voted that time depends on the number</w:t>
      </w:r>
      <w:r w:rsidR="00E62880" w:rsidRPr="00DC5C48">
        <w:rPr>
          <w:rFonts w:ascii="Arial" w:hAnsi="Arial" w:cs="Arial"/>
          <w:color w:val="000000"/>
        </w:rPr>
        <w:t xml:space="preserve"> of students,17.7 percent stakeholder</w:t>
      </w:r>
      <w:r w:rsidRPr="00DC5C48">
        <w:rPr>
          <w:rFonts w:ascii="Arial" w:hAnsi="Arial" w:cs="Arial"/>
          <w:color w:val="000000"/>
        </w:rPr>
        <w:t xml:space="preserve"> voted for 10  minutes and rest voted for 5 minutes  </w:t>
      </w:r>
    </w:p>
    <w:p w14:paraId="53E9848C" w14:textId="77777777" w:rsidR="00C12174" w:rsidRPr="00DC5C48" w:rsidRDefault="00C12174" w:rsidP="00D02F22">
      <w:pPr>
        <w:tabs>
          <w:tab w:val="left" w:pos="10350"/>
        </w:tabs>
        <w:rPr>
          <w:rFonts w:ascii="Arial" w:hAnsi="Arial" w:cs="Arial"/>
          <w:b/>
          <w:color w:val="000000"/>
        </w:rPr>
      </w:pPr>
    </w:p>
    <w:p w14:paraId="058447FA" w14:textId="6AD07051" w:rsidR="00D43834" w:rsidRPr="00DC5C48" w:rsidRDefault="00D43834" w:rsidP="00D02F22">
      <w:pPr>
        <w:tabs>
          <w:tab w:val="left" w:pos="10350"/>
        </w:tabs>
        <w:rPr>
          <w:rFonts w:ascii="Arial" w:hAnsi="Arial" w:cs="Arial"/>
          <w:color w:val="000000"/>
        </w:rPr>
      </w:pPr>
    </w:p>
    <w:p w14:paraId="1BFF067E" w14:textId="62853542" w:rsidR="00D43834" w:rsidRPr="00DC5C48" w:rsidRDefault="007B528B" w:rsidP="00D02F22">
      <w:pPr>
        <w:tabs>
          <w:tab w:val="left" w:pos="10350"/>
        </w:tabs>
        <w:rPr>
          <w:rFonts w:ascii="Arial" w:hAnsi="Arial" w:cs="Arial"/>
          <w:color w:val="000000"/>
        </w:rPr>
      </w:pPr>
      <w:r w:rsidRPr="00DC5C48">
        <w:rPr>
          <w:rFonts w:ascii="Arial" w:hAnsi="Arial" w:cs="Arial"/>
          <w:noProof/>
          <w:color w:val="000000"/>
        </w:rPr>
        <w:lastRenderedPageBreak/>
        <w:drawing>
          <wp:inline distT="0" distB="0" distL="0" distR="0" wp14:anchorId="5219DCBF" wp14:editId="4536696C">
            <wp:extent cx="6248400" cy="35785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3.png"/>
                    <pic:cNvPicPr/>
                  </pic:nvPicPr>
                  <pic:blipFill>
                    <a:blip r:embed="rId58">
                      <a:extLst>
                        <a:ext uri="{28A0092B-C50C-407E-A947-70E740481C1C}">
                          <a14:useLocalDpi xmlns:a14="http://schemas.microsoft.com/office/drawing/2010/main" val="0"/>
                        </a:ext>
                      </a:extLst>
                    </a:blip>
                    <a:stretch>
                      <a:fillRect/>
                    </a:stretch>
                  </pic:blipFill>
                  <pic:spPr>
                    <a:xfrm>
                      <a:off x="0" y="0"/>
                      <a:ext cx="6299370" cy="3607748"/>
                    </a:xfrm>
                    <a:prstGeom prst="rect">
                      <a:avLst/>
                    </a:prstGeom>
                  </pic:spPr>
                </pic:pic>
              </a:graphicData>
            </a:graphic>
          </wp:inline>
        </w:drawing>
      </w:r>
    </w:p>
    <w:p w14:paraId="2B5907BC" w14:textId="6CDDE615" w:rsidR="00E62880" w:rsidRPr="00DC5C48" w:rsidRDefault="00E62880" w:rsidP="00D02F22">
      <w:pPr>
        <w:tabs>
          <w:tab w:val="left" w:pos="10350"/>
        </w:tabs>
        <w:rPr>
          <w:rFonts w:ascii="Arial" w:hAnsi="Arial" w:cs="Arial"/>
          <w:color w:val="000000"/>
        </w:rPr>
      </w:pPr>
      <w:r w:rsidRPr="00DC5C48">
        <w:rPr>
          <w:rFonts w:ascii="Arial" w:hAnsi="Arial" w:cs="Arial"/>
          <w:color w:val="000000"/>
        </w:rPr>
        <w:t>From this pie chart we can see that, Student will be able to see the current attendance status of him/her that feature is liked by most of the stakeholders</w:t>
      </w:r>
    </w:p>
    <w:p w14:paraId="18D6BD06" w14:textId="56CA7E3B" w:rsidR="00D43834" w:rsidRPr="00DC5C48" w:rsidRDefault="00D43834" w:rsidP="00D02F22">
      <w:pPr>
        <w:tabs>
          <w:tab w:val="left" w:pos="10350"/>
        </w:tabs>
        <w:rPr>
          <w:rFonts w:ascii="Arial" w:hAnsi="Arial" w:cs="Arial"/>
          <w:color w:val="000000"/>
        </w:rPr>
      </w:pPr>
      <w:r w:rsidRPr="00DC5C48">
        <w:rPr>
          <w:rFonts w:ascii="Arial" w:hAnsi="Arial" w:cs="Arial"/>
          <w:noProof/>
          <w:color w:val="000000"/>
        </w:rPr>
        <w:drawing>
          <wp:inline distT="0" distB="0" distL="0" distR="0" wp14:anchorId="299EE8F2" wp14:editId="315993E5">
            <wp:extent cx="6680835" cy="34529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6.png"/>
                    <pic:cNvPicPr/>
                  </pic:nvPicPr>
                  <pic:blipFill>
                    <a:blip r:embed="rId59">
                      <a:extLst>
                        <a:ext uri="{28A0092B-C50C-407E-A947-70E740481C1C}">
                          <a14:useLocalDpi xmlns:a14="http://schemas.microsoft.com/office/drawing/2010/main" val="0"/>
                        </a:ext>
                      </a:extLst>
                    </a:blip>
                    <a:stretch>
                      <a:fillRect/>
                    </a:stretch>
                  </pic:blipFill>
                  <pic:spPr>
                    <a:xfrm>
                      <a:off x="0" y="0"/>
                      <a:ext cx="6707547" cy="3466725"/>
                    </a:xfrm>
                    <a:prstGeom prst="rect">
                      <a:avLst/>
                    </a:prstGeom>
                  </pic:spPr>
                </pic:pic>
              </a:graphicData>
            </a:graphic>
          </wp:inline>
        </w:drawing>
      </w:r>
    </w:p>
    <w:p w14:paraId="08286958" w14:textId="77777777" w:rsidR="00C12174" w:rsidRPr="00DC5C48" w:rsidRDefault="00C12174" w:rsidP="00D02F22">
      <w:pPr>
        <w:tabs>
          <w:tab w:val="left" w:pos="10350"/>
        </w:tabs>
        <w:rPr>
          <w:rFonts w:ascii="Arial" w:hAnsi="Arial" w:cs="Arial"/>
          <w:color w:val="000000"/>
        </w:rPr>
      </w:pPr>
    </w:p>
    <w:p w14:paraId="11135719" w14:textId="77777777" w:rsidR="00D43834" w:rsidRPr="00DC5C48" w:rsidRDefault="00D43834" w:rsidP="00D02F22">
      <w:pPr>
        <w:tabs>
          <w:tab w:val="left" w:pos="10350"/>
        </w:tabs>
        <w:rPr>
          <w:rFonts w:ascii="Arial" w:hAnsi="Arial" w:cs="Arial"/>
          <w:color w:val="000000"/>
        </w:rPr>
      </w:pPr>
    </w:p>
    <w:p w14:paraId="2BB3EF5B" w14:textId="52FCAFD1" w:rsidR="00D43834" w:rsidRPr="00DC5C48" w:rsidRDefault="00E62880" w:rsidP="00D02F22">
      <w:pPr>
        <w:tabs>
          <w:tab w:val="left" w:pos="10350"/>
        </w:tabs>
        <w:rPr>
          <w:rFonts w:ascii="Arial" w:hAnsi="Arial" w:cs="Arial"/>
          <w:b/>
          <w:color w:val="000000"/>
        </w:rPr>
      </w:pPr>
      <w:r w:rsidRPr="00DC5C48">
        <w:rPr>
          <w:rFonts w:ascii="Arial" w:hAnsi="Arial" w:cs="Arial"/>
          <w:color w:val="000000"/>
        </w:rPr>
        <w:t xml:space="preserve">From this pie chart we can see that, 48.4 percent stakeholder voted that current attendance taking system is inefficient. 21.9 percent voted for no and rest are unsure about the judgement. </w:t>
      </w:r>
    </w:p>
    <w:p w14:paraId="41D7C7C6" w14:textId="70C96877" w:rsidR="00164E8F" w:rsidRPr="00DC5C48" w:rsidRDefault="00164E8F" w:rsidP="00D02F22">
      <w:pPr>
        <w:tabs>
          <w:tab w:val="left" w:pos="10350"/>
        </w:tabs>
        <w:rPr>
          <w:rFonts w:ascii="Arial" w:hAnsi="Arial" w:cs="Arial"/>
        </w:rPr>
      </w:pPr>
    </w:p>
    <w:p w14:paraId="79B993B1" w14:textId="5102F553" w:rsidR="00FB2FE3" w:rsidRPr="00DC5C48" w:rsidRDefault="00FB2FE3" w:rsidP="00D02F22">
      <w:pPr>
        <w:tabs>
          <w:tab w:val="left" w:pos="10350"/>
        </w:tabs>
        <w:rPr>
          <w:rFonts w:ascii="Arial" w:hAnsi="Arial" w:cs="Arial"/>
        </w:rPr>
      </w:pPr>
    </w:p>
    <w:p w14:paraId="798A5DDF" w14:textId="10088ED6" w:rsidR="00FB2FE3" w:rsidRPr="00DC5C48" w:rsidRDefault="00FB2FE3" w:rsidP="00D02F22">
      <w:pPr>
        <w:tabs>
          <w:tab w:val="left" w:pos="10350"/>
        </w:tabs>
        <w:rPr>
          <w:rFonts w:ascii="Arial" w:hAnsi="Arial" w:cs="Arial"/>
        </w:rPr>
      </w:pPr>
    </w:p>
    <w:p w14:paraId="335C66FC" w14:textId="382D63F1" w:rsidR="00FB2FE3" w:rsidRPr="00DC5C48" w:rsidRDefault="00FB2FE3" w:rsidP="00D02F22">
      <w:pPr>
        <w:tabs>
          <w:tab w:val="left" w:pos="10350"/>
        </w:tabs>
        <w:rPr>
          <w:rFonts w:ascii="Arial" w:hAnsi="Arial" w:cs="Arial"/>
        </w:rPr>
      </w:pPr>
    </w:p>
    <w:p w14:paraId="59612169" w14:textId="293862B5" w:rsidR="00E62880" w:rsidRPr="00DC5C48" w:rsidRDefault="00E62880" w:rsidP="00E62880">
      <w:pPr>
        <w:tabs>
          <w:tab w:val="left" w:pos="10350"/>
        </w:tabs>
        <w:rPr>
          <w:rFonts w:ascii="Arial" w:hAnsi="Arial" w:cs="Arial"/>
          <w:color w:val="000000"/>
        </w:rPr>
      </w:pPr>
      <w:r w:rsidRPr="00DC5C48">
        <w:rPr>
          <w:rFonts w:ascii="Arial" w:hAnsi="Arial" w:cs="Arial"/>
          <w:color w:val="000000"/>
          <w:u w:val="single"/>
        </w:rPr>
        <w:t>Appendix a2</w:t>
      </w:r>
      <w:r w:rsidRPr="00DC5C48">
        <w:rPr>
          <w:rFonts w:ascii="Arial" w:hAnsi="Arial" w:cs="Arial"/>
          <w:color w:val="000000"/>
        </w:rPr>
        <w:t>: Firebase</w:t>
      </w:r>
    </w:p>
    <w:p w14:paraId="38518A4D" w14:textId="77777777" w:rsidR="00E62880" w:rsidRPr="00DC5C48" w:rsidRDefault="00E62880" w:rsidP="00E62880">
      <w:pPr>
        <w:rPr>
          <w:rFonts w:ascii="Arial" w:hAnsi="Arial" w:cs="Arial"/>
          <w:color w:val="000000" w:themeColor="text1"/>
        </w:rPr>
      </w:pPr>
      <w:r w:rsidRPr="00DC5C48">
        <w:rPr>
          <w:rFonts w:ascii="Arial" w:hAnsi="Arial" w:cs="Arial"/>
          <w:b/>
          <w:color w:val="000000" w:themeColor="text1"/>
        </w:rPr>
        <w:t xml:space="preserve">FIREBASE </w:t>
      </w:r>
      <w:r w:rsidRPr="00DC5C48">
        <w:rPr>
          <w:rFonts w:ascii="Arial" w:hAnsi="Arial" w:cs="Arial"/>
          <w:color w:val="000000" w:themeColor="text1"/>
        </w:rPr>
        <w:t>is a technology that allows you to make web applications with no server-side programming so that development turns out to be quicker and easier. It supports the web, iOS, OS X, and Android clients. Applications using Firebase can just utilize and control information, without thinking about how information would be put away, and synchronized crosswise over different examples of the application in real time. With Firebase, you don't need to stress over-provisioning servers or building REST APIs with just a little bit of configuration; you can allow Firebase to make a chance to take every necessary step: storing data, verifying users, and implementing access rules.</w:t>
      </w:r>
    </w:p>
    <w:p w14:paraId="015CB0CF" w14:textId="3F5F8A56" w:rsidR="00164E8F" w:rsidRPr="00DC5C48" w:rsidRDefault="00164E8F" w:rsidP="00D02F22">
      <w:pPr>
        <w:tabs>
          <w:tab w:val="left" w:pos="10350"/>
        </w:tabs>
        <w:rPr>
          <w:rFonts w:ascii="Arial" w:hAnsi="Arial" w:cs="Arial"/>
          <w:color w:val="000000"/>
        </w:rPr>
      </w:pPr>
    </w:p>
    <w:p w14:paraId="6C18087A" w14:textId="0F8B9100" w:rsidR="00D02F22" w:rsidRPr="00DC5C48" w:rsidRDefault="00D02F22" w:rsidP="00D02F22">
      <w:pPr>
        <w:pStyle w:val="Heading1"/>
        <w:rPr>
          <w:rFonts w:ascii="Arial" w:hAnsi="Arial" w:cs="Arial"/>
          <w:sz w:val="22"/>
          <w:szCs w:val="22"/>
        </w:rPr>
      </w:pPr>
      <w:r w:rsidRPr="00DC5C48">
        <w:rPr>
          <w:rFonts w:ascii="Arial" w:hAnsi="Arial" w:cs="Arial"/>
          <w:sz w:val="22"/>
          <w:szCs w:val="22"/>
        </w:rPr>
        <w:t>Reference</w:t>
      </w:r>
    </w:p>
    <w:p w14:paraId="78467574" w14:textId="77777777" w:rsidR="00164E8F" w:rsidRPr="00DC5C48" w:rsidRDefault="00164E8F" w:rsidP="00164E8F">
      <w:pPr>
        <w:rPr>
          <w:rFonts w:ascii="Arial" w:hAnsi="Arial" w:cs="Arial"/>
        </w:rPr>
      </w:pPr>
    </w:p>
    <w:p w14:paraId="710A21C2" w14:textId="77777777" w:rsidR="00D02F22" w:rsidRPr="00DC5C48" w:rsidRDefault="00D02F22" w:rsidP="00D02F22">
      <w:pPr>
        <w:rPr>
          <w:rFonts w:ascii="Arial" w:eastAsia="Times New Roman" w:hAnsi="Arial" w:cs="Arial"/>
          <w:color w:val="000000" w:themeColor="text1"/>
        </w:rPr>
      </w:pPr>
      <w:r w:rsidRPr="00DC5C48">
        <w:rPr>
          <w:rFonts w:ascii="Arial" w:eastAsia="Times New Roman" w:hAnsi="Arial" w:cs="Arial"/>
          <w:color w:val="000000" w:themeColor="text1"/>
        </w:rPr>
        <w:t>[1]  “How fingerprint scanners work - optical, capacitive, and other variants”. [Online]. Available:</w:t>
      </w:r>
      <w:r w:rsidRPr="00DC5C48">
        <w:rPr>
          <w:rFonts w:ascii="Arial" w:eastAsia="Times New Roman" w:hAnsi="Arial" w:cs="Arial"/>
          <w:color w:val="000000" w:themeColor="text1"/>
          <w:u w:val="single"/>
        </w:rPr>
        <w:t xml:space="preserve"> </w:t>
      </w:r>
      <w:hyperlink r:id="rId60" w:history="1">
        <w:r w:rsidRPr="00DC5C48">
          <w:rPr>
            <w:rStyle w:val="Hyperlink"/>
            <w:rFonts w:ascii="Arial" w:eastAsia="Times New Roman" w:hAnsi="Arial" w:cs="Arial"/>
            <w:color w:val="000000" w:themeColor="text1"/>
          </w:rPr>
          <w:t>https://www.androidauthority.com/how-fingerprint-scanners-work-670934/</w:t>
        </w:r>
      </w:hyperlink>
      <w:r w:rsidRPr="00DC5C48">
        <w:rPr>
          <w:rFonts w:ascii="Arial" w:eastAsia="Times New Roman" w:hAnsi="Arial" w:cs="Arial"/>
          <w:color w:val="000000" w:themeColor="text1"/>
        </w:rPr>
        <w:t>.</w:t>
      </w:r>
    </w:p>
    <w:p w14:paraId="2CBE0FFB" w14:textId="77777777" w:rsidR="00D02F22" w:rsidRPr="00DC5C48" w:rsidRDefault="00D02F22" w:rsidP="00D02F22">
      <w:pPr>
        <w:rPr>
          <w:rFonts w:ascii="Arial" w:eastAsia="Times New Roman" w:hAnsi="Arial" w:cs="Arial"/>
          <w:color w:val="000000" w:themeColor="text1"/>
        </w:rPr>
      </w:pPr>
      <w:r w:rsidRPr="00DC5C48">
        <w:rPr>
          <w:rFonts w:ascii="Arial" w:eastAsia="Times New Roman" w:hAnsi="Arial" w:cs="Arial"/>
          <w:color w:val="000000" w:themeColor="text1"/>
        </w:rPr>
        <w:t>[2]   “Student Scheduling &amp; Logistics Software Solutions”. [Online]. Available: https://www.schoolpass.com/product-tour/.</w:t>
      </w:r>
    </w:p>
    <w:p w14:paraId="1277D772" w14:textId="77777777" w:rsidR="00D02F22" w:rsidRPr="00DC5C48" w:rsidRDefault="00D02F22" w:rsidP="00D02F22">
      <w:pPr>
        <w:rPr>
          <w:rFonts w:ascii="Arial" w:hAnsi="Arial" w:cs="Arial"/>
          <w:color w:val="000000" w:themeColor="text1"/>
        </w:rPr>
      </w:pPr>
      <w:r w:rsidRPr="00DC5C48">
        <w:rPr>
          <w:rFonts w:ascii="Arial" w:hAnsi="Arial" w:cs="Arial"/>
          <w:color w:val="000000" w:themeColor="text1"/>
        </w:rPr>
        <w:t xml:space="preserve">[4] Clavereau, M. (2011). Absence: time to tackle the root causes. Retrieved 15th October, 2013 from http://www.hrmagazine.co.uk Dale, M. R. (2005). A Process for Combining Structured Analysis and Object Oriented Design. Retrieved 10th February, 2013 from </w:t>
      </w:r>
    </w:p>
    <w:p w14:paraId="1A90D9ED" w14:textId="77777777" w:rsidR="00D02F22" w:rsidRPr="00DC5C48" w:rsidRDefault="00D02F22" w:rsidP="00D02F22">
      <w:pPr>
        <w:rPr>
          <w:rFonts w:ascii="Arial" w:hAnsi="Arial" w:cs="Arial"/>
          <w:color w:val="000000" w:themeColor="text1"/>
        </w:rPr>
      </w:pPr>
      <w:r w:rsidRPr="00DC5C48">
        <w:rPr>
          <w:rFonts w:ascii="Arial" w:hAnsi="Arial" w:cs="Arial"/>
          <w:color w:val="000000" w:themeColor="text1"/>
        </w:rPr>
        <w:t>[5]  http://www.dtic.mil/ndia/systems/Rickman2.pdf. Dan, P. and Neil, P. (2005). UML 2.0 in a Nutshell. O'Reilly publication. ISBN: 0-596-00795-7. Dubin, C. (2011). "Biometrics: Hands Down, ID Management". Retrieved 30th March 2013 from</w:t>
      </w:r>
    </w:p>
    <w:p w14:paraId="420524B3" w14:textId="77777777" w:rsidR="00D02F22" w:rsidRPr="00DC5C48" w:rsidRDefault="00D02F22" w:rsidP="00D02F22">
      <w:pPr>
        <w:rPr>
          <w:rFonts w:ascii="Arial" w:hAnsi="Arial" w:cs="Arial"/>
          <w:color w:val="000000" w:themeColor="text1"/>
        </w:rPr>
      </w:pPr>
      <w:r w:rsidRPr="00DC5C48">
        <w:rPr>
          <w:rFonts w:ascii="Arial" w:hAnsi="Arial" w:cs="Arial"/>
          <w:color w:val="000000" w:themeColor="text1"/>
        </w:rPr>
        <w:t xml:space="preserve"> [6].http://proquest.umi.com/pqdweb?index=0&amp;did=2277161341&amp;SrchMode=1&amp;sid=2&amp;Fmt=6VInst=PROD&amp;VTy pe=PQD&amp;RQT=309&amp;VName=PQD&amp;TS=1304030671&amp;clientId=13314. Hong, L., Wan, Y., and Jain, A. (1998). Fingerprint Image Enhancement algorithm and performance evaluation, Computer </w:t>
      </w:r>
    </w:p>
    <w:p w14:paraId="5A5DCB6E" w14:textId="77777777" w:rsidR="00D02F22" w:rsidRPr="00DC5C48" w:rsidRDefault="00D02F22" w:rsidP="00D02F22">
      <w:pPr>
        <w:rPr>
          <w:rFonts w:ascii="Arial" w:hAnsi="Arial" w:cs="Arial"/>
          <w:color w:val="000000" w:themeColor="text1"/>
        </w:rPr>
      </w:pPr>
      <w:r w:rsidRPr="00DC5C48">
        <w:rPr>
          <w:rFonts w:ascii="Arial" w:hAnsi="Arial" w:cs="Arial"/>
          <w:color w:val="000000" w:themeColor="text1"/>
        </w:rPr>
        <w:lastRenderedPageBreak/>
        <w:t xml:space="preserve">[7] Journal of IEEE transactions pattern annulus machine intelligent, 20(8), pp. 777-789. Jianjiang, F. (2007). Combining minutiae descriptors for fingerprint matching, Pattern Recognition, pp. 342 – 352. Kadry, S. and Smaili, M. (2010). Wireless Attendance Management System Based on Iris Recognition. Scientific research essay. Retrieved 12th November, 2012 Kreimer, S. (2011). Matching the Right Patient to the right Record. Hospitals &amp; Health Networks. Retrieved 12th November, 2012 from http://proquest. umi. </w:t>
      </w:r>
    </w:p>
    <w:p w14:paraId="5B522416" w14:textId="77777777" w:rsidR="00D02F22" w:rsidRPr="00DC5C48" w:rsidRDefault="00D02F22" w:rsidP="00D02F22">
      <w:pPr>
        <w:rPr>
          <w:rFonts w:ascii="Arial" w:hAnsi="Arial" w:cs="Arial"/>
          <w:color w:val="000000" w:themeColor="text1"/>
        </w:rPr>
      </w:pPr>
      <w:r w:rsidRPr="00DC5C48">
        <w:rPr>
          <w:rFonts w:ascii="Arial" w:hAnsi="Arial" w:cs="Arial"/>
          <w:color w:val="000000" w:themeColor="text1"/>
        </w:rPr>
        <w:t>[8] http://www.smartcardalliance.org. Wayman, J. L., Jain, A. K., Maltoni, D., and Maio, D. (2005). Biometric Systems: Technology, Design and Performance Evaluation, New York: Springer Verlag. Yuihotakaishi (2011). Attendance Monitoring System Using Biometrics for Security Staff, studymode Inspiring.</w:t>
      </w:r>
    </w:p>
    <w:p w14:paraId="793F33C2" w14:textId="77777777" w:rsidR="00D02F22" w:rsidRPr="00DC5C48" w:rsidRDefault="00D02F22" w:rsidP="00D02F22">
      <w:pPr>
        <w:rPr>
          <w:rFonts w:ascii="Arial" w:eastAsia="Times New Roman" w:hAnsi="Arial" w:cs="Arial"/>
          <w:color w:val="000000" w:themeColor="text1"/>
        </w:rPr>
      </w:pPr>
      <w:r w:rsidRPr="00DC5C48">
        <w:rPr>
          <w:rFonts w:ascii="Arial" w:hAnsi="Arial" w:cs="Arial"/>
          <w:color w:val="000000" w:themeColor="text1"/>
        </w:rPr>
        <w:t xml:space="preserve">[9] </w:t>
      </w:r>
      <w:r w:rsidRPr="00DC5C48">
        <w:rPr>
          <w:rFonts w:ascii="Arial" w:eastAsia="Times New Roman" w:hAnsi="Arial" w:cs="Arial"/>
          <w:color w:val="000000" w:themeColor="text1"/>
        </w:rPr>
        <w:t xml:space="preserve">“Arduino Cookbook, 2nd Edition - O’Reilly Media”. [Online]. Available: </w:t>
      </w:r>
      <w:hyperlink r:id="rId61" w:history="1">
        <w:r w:rsidRPr="00DC5C48">
          <w:rPr>
            <w:rStyle w:val="Hyperlink"/>
            <w:rFonts w:ascii="Arial" w:eastAsia="Times New Roman" w:hAnsi="Arial" w:cs="Arial"/>
            <w:color w:val="000000" w:themeColor="text1"/>
          </w:rPr>
          <w:t>http://shop.oreilly.com/product/0636920022244.do</w:t>
        </w:r>
      </w:hyperlink>
    </w:p>
    <w:p w14:paraId="08B19C88" w14:textId="77777777" w:rsidR="00D02F22" w:rsidRPr="00DC5C48" w:rsidRDefault="00D02F22" w:rsidP="00D02F22">
      <w:pPr>
        <w:pStyle w:val="NoSpacing"/>
        <w:rPr>
          <w:rFonts w:ascii="Arial" w:hAnsi="Arial" w:cs="Arial"/>
        </w:rPr>
      </w:pPr>
      <w:r w:rsidRPr="00DC5C48">
        <w:rPr>
          <w:rFonts w:ascii="Arial" w:eastAsia="Times New Roman" w:hAnsi="Arial" w:cs="Arial"/>
          <w:color w:val="000000" w:themeColor="text1"/>
        </w:rPr>
        <w:t xml:space="preserve">[10] </w:t>
      </w:r>
      <w:r w:rsidRPr="00DC5C48">
        <w:rPr>
          <w:rFonts w:ascii="Arial" w:hAnsi="Arial" w:cs="Arial"/>
        </w:rPr>
        <w:t>“Send Sensor Data to Firebase Real-Time Database - Hackster.io”. [Online]. Available: https://www.hackster.io/varuldcube100/send-sensor-data-to-firebase-real-time-database-4d6b83. [Accessed: 09-Oct.-2019].</w:t>
      </w:r>
    </w:p>
    <w:p w14:paraId="20CEB50C" w14:textId="77777777" w:rsidR="00D02F22" w:rsidRPr="00DC5C48" w:rsidRDefault="00D02F22" w:rsidP="00D02F22">
      <w:pPr>
        <w:rPr>
          <w:rFonts w:ascii="Arial" w:hAnsi="Arial" w:cs="Arial"/>
        </w:rPr>
      </w:pPr>
    </w:p>
    <w:p w14:paraId="35044435" w14:textId="77777777" w:rsidR="00D02F22" w:rsidRPr="00DC5C48" w:rsidRDefault="00D02F22" w:rsidP="00D02F22">
      <w:pPr>
        <w:tabs>
          <w:tab w:val="left" w:pos="10350"/>
        </w:tabs>
        <w:rPr>
          <w:rFonts w:ascii="Arial" w:hAnsi="Arial" w:cs="Arial"/>
        </w:rPr>
      </w:pPr>
    </w:p>
    <w:p w14:paraId="7FB97D97" w14:textId="77777777" w:rsidR="00D02F22" w:rsidRPr="00DC5C48" w:rsidRDefault="00D02F22" w:rsidP="00D02F22">
      <w:pPr>
        <w:tabs>
          <w:tab w:val="left" w:pos="10350"/>
        </w:tabs>
        <w:rPr>
          <w:rFonts w:ascii="Arial" w:hAnsi="Arial" w:cs="Arial"/>
        </w:rPr>
      </w:pPr>
    </w:p>
    <w:p w14:paraId="0A140FFB" w14:textId="77777777" w:rsidR="00D02F22" w:rsidRPr="00DC5C48" w:rsidRDefault="00D02F22" w:rsidP="00D02F22">
      <w:pPr>
        <w:tabs>
          <w:tab w:val="left" w:pos="10350"/>
        </w:tabs>
        <w:rPr>
          <w:rFonts w:ascii="Arial" w:hAnsi="Arial" w:cs="Arial"/>
        </w:rPr>
      </w:pPr>
    </w:p>
    <w:p w14:paraId="3EB5C90E" w14:textId="77777777" w:rsidR="00D02F22" w:rsidRPr="00DC5C48" w:rsidRDefault="00D02F22" w:rsidP="00D02F22">
      <w:pPr>
        <w:tabs>
          <w:tab w:val="left" w:pos="10350"/>
        </w:tabs>
        <w:rPr>
          <w:rFonts w:ascii="Arial" w:hAnsi="Arial" w:cs="Arial"/>
        </w:rPr>
      </w:pPr>
    </w:p>
    <w:p w14:paraId="734E9D3C" w14:textId="621B8A90" w:rsidR="00D02F22" w:rsidRPr="00DC5C48" w:rsidRDefault="00D02F22" w:rsidP="00D02F22">
      <w:pPr>
        <w:tabs>
          <w:tab w:val="left" w:pos="10350"/>
        </w:tabs>
        <w:rPr>
          <w:rFonts w:ascii="Arial" w:hAnsi="Arial" w:cs="Arial"/>
        </w:rPr>
      </w:pPr>
    </w:p>
    <w:p w14:paraId="29F305BA" w14:textId="77777777" w:rsidR="00D02F22" w:rsidRPr="00DC5C48" w:rsidRDefault="00D02F22" w:rsidP="00D02F22">
      <w:pPr>
        <w:tabs>
          <w:tab w:val="left" w:pos="10350"/>
        </w:tabs>
        <w:rPr>
          <w:rFonts w:ascii="Arial" w:hAnsi="Arial" w:cs="Arial"/>
        </w:rPr>
      </w:pPr>
    </w:p>
    <w:p w14:paraId="6B2F7F05" w14:textId="77777777" w:rsidR="00D02F22" w:rsidRPr="00DC5C48" w:rsidRDefault="00D02F22" w:rsidP="00D02F22">
      <w:pPr>
        <w:pStyle w:val="Heading1"/>
        <w:spacing w:before="124"/>
        <w:rPr>
          <w:rFonts w:ascii="Arial" w:hAnsi="Arial" w:cs="Arial"/>
          <w:sz w:val="22"/>
          <w:szCs w:val="22"/>
        </w:rPr>
      </w:pPr>
      <w:r w:rsidRPr="00DC5C48">
        <w:rPr>
          <w:rFonts w:ascii="Arial" w:hAnsi="Arial" w:cs="Arial"/>
          <w:sz w:val="22"/>
          <w:szCs w:val="22"/>
        </w:rPr>
        <w:t xml:space="preserve"> Index</w:t>
      </w:r>
    </w:p>
    <w:p w14:paraId="557D263C" w14:textId="164FDCC2" w:rsidR="00D02F22" w:rsidRPr="00DC5C48" w:rsidRDefault="00D02F22" w:rsidP="00D02F22">
      <w:pPr>
        <w:pStyle w:val="BodyText"/>
        <w:spacing w:before="2"/>
        <w:ind w:left="579"/>
        <w:rPr>
          <w:rFonts w:ascii="Arial" w:hAnsi="Arial" w:cs="Arial"/>
          <w:sz w:val="22"/>
          <w:szCs w:val="22"/>
        </w:rPr>
      </w:pPr>
      <w:r w:rsidRPr="00DC5C48">
        <w:rPr>
          <w:rFonts w:ascii="Arial" w:hAnsi="Arial" w:cs="Arial"/>
          <w:sz w:val="22"/>
          <w:szCs w:val="22"/>
        </w:rPr>
        <w:t>Database, 4, 7</w:t>
      </w:r>
    </w:p>
    <w:p w14:paraId="203ACF2A" w14:textId="5DDDCCFF" w:rsidR="00F14A08" w:rsidRPr="00DC5C48" w:rsidRDefault="00945B67" w:rsidP="00F14A08">
      <w:pPr>
        <w:pStyle w:val="BodyText"/>
        <w:spacing w:before="2"/>
        <w:ind w:left="579"/>
        <w:rPr>
          <w:rFonts w:ascii="Arial" w:hAnsi="Arial" w:cs="Arial"/>
          <w:sz w:val="22"/>
          <w:szCs w:val="22"/>
        </w:rPr>
      </w:pPr>
      <w:r w:rsidRPr="00DC5C48">
        <w:rPr>
          <w:rFonts w:ascii="Arial" w:hAnsi="Arial" w:cs="Arial"/>
          <w:sz w:val="22"/>
          <w:szCs w:val="22"/>
        </w:rPr>
        <w:t>Firebase 4,12,13,32,33</w:t>
      </w:r>
    </w:p>
    <w:p w14:paraId="5943BA19" w14:textId="77777777" w:rsidR="00D02F22" w:rsidRPr="00DC5C48" w:rsidRDefault="00D02F22" w:rsidP="00F14A08">
      <w:pPr>
        <w:pStyle w:val="BodyText"/>
        <w:spacing w:before="4"/>
        <w:ind w:firstLine="579"/>
        <w:rPr>
          <w:rFonts w:ascii="Arial" w:hAnsi="Arial" w:cs="Arial"/>
          <w:sz w:val="22"/>
          <w:szCs w:val="22"/>
        </w:rPr>
      </w:pPr>
      <w:r w:rsidRPr="00DC5C48">
        <w:rPr>
          <w:rFonts w:ascii="Arial" w:hAnsi="Arial" w:cs="Arial"/>
          <w:sz w:val="22"/>
          <w:szCs w:val="22"/>
        </w:rPr>
        <w:t>Introduction, 4</w:t>
      </w:r>
    </w:p>
    <w:p w14:paraId="44CD5FD1" w14:textId="2959ACC3" w:rsidR="00D02F22" w:rsidRPr="00DC5C48" w:rsidRDefault="00D02F22" w:rsidP="00D02F22">
      <w:pPr>
        <w:pStyle w:val="BodyText"/>
        <w:spacing w:line="275" w:lineRule="exact"/>
        <w:ind w:left="579"/>
        <w:rPr>
          <w:rFonts w:ascii="Arial" w:hAnsi="Arial" w:cs="Arial"/>
          <w:sz w:val="22"/>
          <w:szCs w:val="22"/>
        </w:rPr>
      </w:pPr>
      <w:r w:rsidRPr="00DC5C48">
        <w:rPr>
          <w:rFonts w:ascii="Arial" w:hAnsi="Arial" w:cs="Arial"/>
          <w:sz w:val="22"/>
          <w:szCs w:val="22"/>
        </w:rPr>
        <w:t>Glossary, 4</w:t>
      </w:r>
      <w:r w:rsidR="00945B67" w:rsidRPr="00DC5C48">
        <w:rPr>
          <w:rFonts w:ascii="Arial" w:hAnsi="Arial" w:cs="Arial"/>
          <w:sz w:val="22"/>
          <w:szCs w:val="22"/>
        </w:rPr>
        <w:t>,5</w:t>
      </w:r>
    </w:p>
    <w:p w14:paraId="10280DCA" w14:textId="1A09A1D1" w:rsidR="00D02F22" w:rsidRPr="00DC5C48" w:rsidRDefault="00F14A08" w:rsidP="00D02F22">
      <w:pPr>
        <w:pStyle w:val="BodyText"/>
        <w:spacing w:before="3" w:line="275" w:lineRule="exact"/>
        <w:ind w:left="579"/>
        <w:rPr>
          <w:rFonts w:ascii="Arial" w:hAnsi="Arial" w:cs="Arial"/>
          <w:sz w:val="22"/>
          <w:szCs w:val="22"/>
        </w:rPr>
      </w:pPr>
      <w:r w:rsidRPr="00DC5C48">
        <w:rPr>
          <w:rFonts w:ascii="Arial" w:hAnsi="Arial" w:cs="Arial"/>
          <w:sz w:val="22"/>
          <w:szCs w:val="22"/>
        </w:rPr>
        <w:t>Arduino</w:t>
      </w:r>
      <w:r w:rsidR="00945B67" w:rsidRPr="00DC5C48">
        <w:rPr>
          <w:rFonts w:ascii="Arial" w:hAnsi="Arial" w:cs="Arial"/>
          <w:sz w:val="22"/>
          <w:szCs w:val="22"/>
        </w:rPr>
        <w:t>, 12,13</w:t>
      </w:r>
    </w:p>
    <w:p w14:paraId="676C2696" w14:textId="52EC7622" w:rsidR="00F14A08" w:rsidRPr="00DC5C48" w:rsidRDefault="00945B67" w:rsidP="00D02F22">
      <w:pPr>
        <w:pStyle w:val="BodyText"/>
        <w:spacing w:before="3" w:line="275" w:lineRule="exact"/>
        <w:ind w:left="579"/>
        <w:rPr>
          <w:rFonts w:ascii="Arial" w:hAnsi="Arial" w:cs="Arial"/>
          <w:sz w:val="22"/>
          <w:szCs w:val="22"/>
        </w:rPr>
      </w:pPr>
      <w:r w:rsidRPr="00DC5C48">
        <w:rPr>
          <w:rFonts w:ascii="Arial" w:hAnsi="Arial" w:cs="Arial"/>
          <w:sz w:val="22"/>
          <w:szCs w:val="22"/>
        </w:rPr>
        <w:t>Biometric 6,7,33</w:t>
      </w:r>
    </w:p>
    <w:p w14:paraId="6B480E72" w14:textId="77777777" w:rsidR="00D02F22" w:rsidRPr="00DC5C48" w:rsidRDefault="00D02F22" w:rsidP="00D02F22">
      <w:pPr>
        <w:pStyle w:val="BodyText"/>
        <w:spacing w:before="3"/>
        <w:ind w:left="579"/>
        <w:rPr>
          <w:rFonts w:ascii="Arial" w:hAnsi="Arial" w:cs="Arial"/>
          <w:sz w:val="22"/>
          <w:szCs w:val="22"/>
        </w:rPr>
      </w:pPr>
      <w:r w:rsidRPr="00DC5C48">
        <w:rPr>
          <w:rFonts w:ascii="Arial" w:hAnsi="Arial" w:cs="Arial"/>
          <w:color w:val="212121"/>
          <w:sz w:val="22"/>
          <w:szCs w:val="22"/>
        </w:rPr>
        <w:t>Requirements Discovery, 4</w:t>
      </w:r>
    </w:p>
    <w:p w14:paraId="465F240C" w14:textId="1EC9CA35" w:rsidR="00D02F22" w:rsidRPr="00DC5C48" w:rsidRDefault="00945B67" w:rsidP="00D02F22">
      <w:pPr>
        <w:pStyle w:val="BodyText"/>
        <w:spacing w:before="2" w:line="275" w:lineRule="exact"/>
        <w:ind w:left="579"/>
        <w:rPr>
          <w:rFonts w:ascii="Arial" w:hAnsi="Arial" w:cs="Arial"/>
          <w:sz w:val="22"/>
          <w:szCs w:val="22"/>
        </w:rPr>
      </w:pPr>
      <w:r w:rsidRPr="00DC5C48">
        <w:rPr>
          <w:rFonts w:ascii="Arial" w:hAnsi="Arial" w:cs="Arial"/>
          <w:color w:val="212121"/>
          <w:sz w:val="22"/>
          <w:szCs w:val="22"/>
        </w:rPr>
        <w:t>Sensor, 4,8,10,15,20,33,34</w:t>
      </w:r>
    </w:p>
    <w:p w14:paraId="59DCB3EC" w14:textId="77777777" w:rsidR="00F14A08" w:rsidRPr="00DC5C48" w:rsidRDefault="00D02F22" w:rsidP="00D02F22">
      <w:pPr>
        <w:pStyle w:val="BodyText"/>
        <w:ind w:left="579" w:right="5892"/>
        <w:rPr>
          <w:rFonts w:ascii="Arial" w:hAnsi="Arial" w:cs="Arial"/>
          <w:color w:val="212121"/>
          <w:sz w:val="22"/>
          <w:szCs w:val="22"/>
        </w:rPr>
      </w:pPr>
      <w:r w:rsidRPr="00DC5C48">
        <w:rPr>
          <w:rFonts w:ascii="Arial" w:hAnsi="Arial" w:cs="Arial"/>
          <w:color w:val="212121"/>
          <w:sz w:val="22"/>
          <w:szCs w:val="22"/>
        </w:rPr>
        <w:t xml:space="preserve">Sequence Diagram, 8, 12, 13 </w:t>
      </w:r>
    </w:p>
    <w:p w14:paraId="2F997B11" w14:textId="77777777" w:rsidR="00F14A08" w:rsidRPr="00DC5C48" w:rsidRDefault="00D02F22" w:rsidP="00D02F22">
      <w:pPr>
        <w:pStyle w:val="BodyText"/>
        <w:ind w:left="579" w:right="5892"/>
        <w:rPr>
          <w:rFonts w:ascii="Arial" w:hAnsi="Arial" w:cs="Arial"/>
          <w:sz w:val="22"/>
          <w:szCs w:val="22"/>
        </w:rPr>
      </w:pPr>
      <w:r w:rsidRPr="00DC5C48">
        <w:rPr>
          <w:rFonts w:ascii="Arial" w:hAnsi="Arial" w:cs="Arial"/>
          <w:sz w:val="22"/>
          <w:szCs w:val="22"/>
        </w:rPr>
        <w:t>Sequence Diagram for Use Case 1, 12</w:t>
      </w:r>
    </w:p>
    <w:p w14:paraId="2B2319C3" w14:textId="77777777" w:rsidR="00F14A08" w:rsidRPr="00DC5C48" w:rsidRDefault="00D02F22" w:rsidP="00D02F22">
      <w:pPr>
        <w:pStyle w:val="BodyText"/>
        <w:ind w:left="579" w:right="5892"/>
        <w:rPr>
          <w:rFonts w:ascii="Arial" w:hAnsi="Arial" w:cs="Arial"/>
          <w:sz w:val="22"/>
          <w:szCs w:val="22"/>
        </w:rPr>
      </w:pPr>
      <w:r w:rsidRPr="00DC5C48">
        <w:rPr>
          <w:rFonts w:ascii="Arial" w:hAnsi="Arial" w:cs="Arial"/>
          <w:sz w:val="22"/>
          <w:szCs w:val="22"/>
        </w:rPr>
        <w:lastRenderedPageBreak/>
        <w:t xml:space="preserve"> Sequence Diagram for Use Case 2, 13 </w:t>
      </w:r>
    </w:p>
    <w:p w14:paraId="4AF6CB48" w14:textId="2E1307E8" w:rsidR="00D02F22" w:rsidRPr="00DC5C48" w:rsidRDefault="00D02F22" w:rsidP="00D02F22">
      <w:pPr>
        <w:pStyle w:val="BodyText"/>
        <w:ind w:left="579" w:right="5892"/>
        <w:rPr>
          <w:rFonts w:ascii="Arial" w:hAnsi="Arial" w:cs="Arial"/>
          <w:sz w:val="22"/>
          <w:szCs w:val="22"/>
        </w:rPr>
      </w:pPr>
      <w:r w:rsidRPr="00DC5C48">
        <w:rPr>
          <w:rFonts w:ascii="Arial" w:hAnsi="Arial" w:cs="Arial"/>
          <w:color w:val="212121"/>
          <w:sz w:val="22"/>
          <w:szCs w:val="22"/>
        </w:rPr>
        <w:t>State diagram, 8, 9</w:t>
      </w:r>
    </w:p>
    <w:p w14:paraId="78E16AB6" w14:textId="77777777" w:rsidR="00D02F22" w:rsidRPr="00DC5C48" w:rsidRDefault="00D02F22" w:rsidP="00D02F22">
      <w:pPr>
        <w:pStyle w:val="BodyText"/>
        <w:spacing w:before="4" w:line="275" w:lineRule="exact"/>
        <w:ind w:left="579"/>
        <w:rPr>
          <w:rFonts w:ascii="Arial" w:hAnsi="Arial" w:cs="Arial"/>
          <w:sz w:val="22"/>
          <w:szCs w:val="22"/>
        </w:rPr>
      </w:pPr>
      <w:r w:rsidRPr="00DC5C48">
        <w:rPr>
          <w:rFonts w:ascii="Arial" w:hAnsi="Arial" w:cs="Arial"/>
          <w:color w:val="212121"/>
          <w:sz w:val="22"/>
          <w:szCs w:val="22"/>
        </w:rPr>
        <w:t>System Architecture, 6</w:t>
      </w:r>
    </w:p>
    <w:p w14:paraId="7AC7B4FC" w14:textId="77777777" w:rsidR="00D02F22" w:rsidRPr="00DC5C48" w:rsidRDefault="00D02F22" w:rsidP="00D02F22">
      <w:pPr>
        <w:pStyle w:val="BodyText"/>
        <w:spacing w:line="275" w:lineRule="exact"/>
        <w:ind w:left="579"/>
        <w:rPr>
          <w:rFonts w:ascii="Arial" w:hAnsi="Arial" w:cs="Arial"/>
          <w:sz w:val="22"/>
          <w:szCs w:val="22"/>
        </w:rPr>
      </w:pPr>
      <w:r w:rsidRPr="00DC5C48">
        <w:rPr>
          <w:rFonts w:ascii="Arial" w:hAnsi="Arial" w:cs="Arial"/>
          <w:color w:val="212121"/>
          <w:sz w:val="22"/>
          <w:szCs w:val="22"/>
        </w:rPr>
        <w:t>System Evolution, 14</w:t>
      </w:r>
    </w:p>
    <w:p w14:paraId="5A7724E7" w14:textId="77777777" w:rsidR="00D02F22" w:rsidRPr="00DC5C48" w:rsidRDefault="00D02F22" w:rsidP="00D02F22">
      <w:pPr>
        <w:pStyle w:val="BodyText"/>
        <w:spacing w:before="3"/>
        <w:ind w:left="579"/>
        <w:rPr>
          <w:rFonts w:ascii="Arial" w:hAnsi="Arial" w:cs="Arial"/>
          <w:sz w:val="22"/>
          <w:szCs w:val="22"/>
        </w:rPr>
      </w:pPr>
      <w:r w:rsidRPr="00DC5C48">
        <w:rPr>
          <w:rFonts w:ascii="Arial" w:hAnsi="Arial" w:cs="Arial"/>
          <w:color w:val="212121"/>
          <w:sz w:val="22"/>
          <w:szCs w:val="22"/>
        </w:rPr>
        <w:t>System Model, 8</w:t>
      </w:r>
    </w:p>
    <w:p w14:paraId="27CF876A" w14:textId="77777777" w:rsidR="00D02F22" w:rsidRPr="00DC5C48" w:rsidRDefault="00D02F22" w:rsidP="00D02F22">
      <w:pPr>
        <w:pStyle w:val="BodyText"/>
        <w:spacing w:before="2" w:line="275" w:lineRule="exact"/>
        <w:ind w:left="579"/>
        <w:rPr>
          <w:rFonts w:ascii="Arial" w:hAnsi="Arial" w:cs="Arial"/>
          <w:sz w:val="22"/>
          <w:szCs w:val="22"/>
        </w:rPr>
      </w:pPr>
      <w:r w:rsidRPr="00DC5C48">
        <w:rPr>
          <w:rFonts w:ascii="Arial" w:hAnsi="Arial" w:cs="Arial"/>
          <w:color w:val="212121"/>
          <w:sz w:val="22"/>
          <w:szCs w:val="22"/>
        </w:rPr>
        <w:t>System Requirements, 7</w:t>
      </w:r>
    </w:p>
    <w:p w14:paraId="56159DB4" w14:textId="77777777" w:rsidR="00F14A08" w:rsidRPr="00DC5C48" w:rsidRDefault="00D02F22" w:rsidP="00D02F22">
      <w:pPr>
        <w:pStyle w:val="BodyText"/>
        <w:spacing w:line="242" w:lineRule="auto"/>
        <w:ind w:left="579" w:right="5885"/>
        <w:rPr>
          <w:rFonts w:ascii="Arial" w:hAnsi="Arial" w:cs="Arial"/>
          <w:color w:val="212121"/>
          <w:sz w:val="22"/>
          <w:szCs w:val="22"/>
        </w:rPr>
      </w:pPr>
      <w:r w:rsidRPr="00DC5C48">
        <w:rPr>
          <w:rFonts w:ascii="Arial" w:hAnsi="Arial" w:cs="Arial"/>
          <w:color w:val="212121"/>
          <w:sz w:val="22"/>
          <w:szCs w:val="22"/>
        </w:rPr>
        <w:t>System Requirements Specification, 7</w:t>
      </w:r>
    </w:p>
    <w:p w14:paraId="5F8AAAA6" w14:textId="4BB767CA" w:rsidR="00D02F22" w:rsidRPr="00DC5C48" w:rsidRDefault="00D02F22" w:rsidP="00D02F22">
      <w:pPr>
        <w:pStyle w:val="BodyText"/>
        <w:spacing w:line="242" w:lineRule="auto"/>
        <w:ind w:left="579" w:right="5885"/>
        <w:rPr>
          <w:rFonts w:ascii="Arial" w:hAnsi="Arial" w:cs="Arial"/>
          <w:sz w:val="22"/>
          <w:szCs w:val="22"/>
        </w:rPr>
      </w:pPr>
      <w:r w:rsidRPr="00DC5C48">
        <w:rPr>
          <w:rFonts w:ascii="Arial" w:hAnsi="Arial" w:cs="Arial"/>
          <w:color w:val="212121"/>
          <w:sz w:val="22"/>
          <w:szCs w:val="22"/>
        </w:rPr>
        <w:t xml:space="preserve"> Use case diagram, 8, 10</w:t>
      </w:r>
    </w:p>
    <w:p w14:paraId="65C18489" w14:textId="77777777" w:rsidR="00D02F22" w:rsidRPr="00DC5C48" w:rsidRDefault="00D02F22" w:rsidP="00D02F22">
      <w:pPr>
        <w:pStyle w:val="BodyText"/>
        <w:ind w:left="579"/>
        <w:rPr>
          <w:rFonts w:ascii="Arial" w:hAnsi="Arial" w:cs="Arial"/>
          <w:sz w:val="22"/>
          <w:szCs w:val="22"/>
        </w:rPr>
      </w:pPr>
      <w:r w:rsidRPr="00DC5C48">
        <w:rPr>
          <w:rFonts w:ascii="Arial" w:hAnsi="Arial" w:cs="Arial"/>
          <w:color w:val="212121"/>
          <w:sz w:val="22"/>
          <w:szCs w:val="22"/>
        </w:rPr>
        <w:t>User Requirements, 5</w:t>
      </w:r>
    </w:p>
    <w:p w14:paraId="4C065AA1" w14:textId="77777777" w:rsidR="00D02F22" w:rsidRPr="00DC5C48" w:rsidRDefault="00D02F22" w:rsidP="00D02F22">
      <w:pPr>
        <w:pStyle w:val="BodyText"/>
        <w:spacing w:before="1" w:line="275" w:lineRule="exact"/>
        <w:ind w:left="579"/>
        <w:rPr>
          <w:rFonts w:ascii="Arial" w:hAnsi="Arial" w:cs="Arial"/>
          <w:sz w:val="22"/>
          <w:szCs w:val="22"/>
        </w:rPr>
      </w:pPr>
      <w:r w:rsidRPr="00DC5C48">
        <w:rPr>
          <w:rFonts w:ascii="Arial" w:hAnsi="Arial" w:cs="Arial"/>
          <w:sz w:val="22"/>
          <w:szCs w:val="22"/>
        </w:rPr>
        <w:t>Use-case Scenerio-1,</w:t>
      </w:r>
      <w:r w:rsidRPr="00DC5C48">
        <w:rPr>
          <w:rFonts w:ascii="Arial" w:hAnsi="Arial" w:cs="Arial"/>
          <w:spacing w:val="-4"/>
          <w:sz w:val="22"/>
          <w:szCs w:val="22"/>
        </w:rPr>
        <w:t xml:space="preserve"> </w:t>
      </w:r>
      <w:r w:rsidRPr="00DC5C48">
        <w:rPr>
          <w:rFonts w:ascii="Arial" w:hAnsi="Arial" w:cs="Arial"/>
          <w:sz w:val="22"/>
          <w:szCs w:val="22"/>
        </w:rPr>
        <w:t>10</w:t>
      </w:r>
    </w:p>
    <w:p w14:paraId="2ACFAAAE" w14:textId="5F76F924" w:rsidR="00D02F22" w:rsidRPr="00DC5C48" w:rsidRDefault="00D02F22" w:rsidP="00D02F22">
      <w:pPr>
        <w:pStyle w:val="BodyText"/>
        <w:spacing w:line="275" w:lineRule="exact"/>
        <w:ind w:left="579"/>
        <w:rPr>
          <w:rFonts w:ascii="Arial" w:hAnsi="Arial" w:cs="Arial"/>
          <w:sz w:val="22"/>
          <w:szCs w:val="22"/>
        </w:rPr>
      </w:pPr>
      <w:r w:rsidRPr="00DC5C48">
        <w:rPr>
          <w:rFonts w:ascii="Arial" w:hAnsi="Arial" w:cs="Arial"/>
          <w:sz w:val="22"/>
          <w:szCs w:val="22"/>
        </w:rPr>
        <w:t>Use-case Scenerio-2,</w:t>
      </w:r>
      <w:r w:rsidRPr="00DC5C48">
        <w:rPr>
          <w:rFonts w:ascii="Arial" w:hAnsi="Arial" w:cs="Arial"/>
          <w:spacing w:val="-4"/>
          <w:sz w:val="22"/>
          <w:szCs w:val="22"/>
        </w:rPr>
        <w:t xml:space="preserve"> </w:t>
      </w:r>
      <w:r w:rsidRPr="00DC5C48">
        <w:rPr>
          <w:rFonts w:ascii="Arial" w:hAnsi="Arial" w:cs="Arial"/>
          <w:sz w:val="22"/>
          <w:szCs w:val="22"/>
        </w:rPr>
        <w:t>11</w:t>
      </w:r>
    </w:p>
    <w:p w14:paraId="3849E63E" w14:textId="180AB694" w:rsidR="00F14A08" w:rsidRPr="00DC5C48" w:rsidRDefault="00E4649B" w:rsidP="00F14A08">
      <w:pPr>
        <w:pStyle w:val="BodyText"/>
        <w:spacing w:before="2"/>
        <w:ind w:left="579"/>
        <w:rPr>
          <w:rFonts w:ascii="Arial" w:hAnsi="Arial" w:cs="Arial"/>
          <w:sz w:val="22"/>
          <w:szCs w:val="22"/>
        </w:rPr>
      </w:pPr>
      <w:r w:rsidRPr="00DC5C48">
        <w:rPr>
          <w:rFonts w:ascii="Arial" w:hAnsi="Arial" w:cs="Arial"/>
          <w:color w:val="212121"/>
          <w:sz w:val="22"/>
          <w:szCs w:val="22"/>
        </w:rPr>
        <w:t>References, 11</w:t>
      </w:r>
      <w:bookmarkEnd w:id="0"/>
    </w:p>
    <w:sectPr w:rsidR="00F14A08" w:rsidRPr="00DC5C48" w:rsidSect="007B528B">
      <w:headerReference w:type="default" r:id="rId62"/>
      <w:type w:val="continuous"/>
      <w:pgSz w:w="11906" w:h="16838" w:code="9"/>
      <w:pgMar w:top="2420" w:right="280" w:bottom="2420" w:left="5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1C8EC" w14:textId="77777777" w:rsidR="00990EC9" w:rsidRDefault="00990EC9" w:rsidP="00E62880">
      <w:pPr>
        <w:spacing w:after="0" w:line="240" w:lineRule="auto"/>
      </w:pPr>
      <w:r>
        <w:separator/>
      </w:r>
    </w:p>
  </w:endnote>
  <w:endnote w:type="continuationSeparator" w:id="0">
    <w:p w14:paraId="293C1D50" w14:textId="77777777" w:rsidR="00990EC9" w:rsidRDefault="00990EC9" w:rsidP="00E628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iberation Sans">
    <w:altName w:val="MS Gothic"/>
    <w:charset w:val="00"/>
    <w:family w:val="swiss"/>
    <w:pitch w:val="variable"/>
  </w:font>
  <w:font w:name="Liberation Serif">
    <w:altName w:val="Times New Roman"/>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7D058E" w14:textId="77777777" w:rsidR="00990EC9" w:rsidRDefault="00990EC9" w:rsidP="00E62880">
      <w:pPr>
        <w:spacing w:after="0" w:line="240" w:lineRule="auto"/>
      </w:pPr>
      <w:r>
        <w:separator/>
      </w:r>
    </w:p>
  </w:footnote>
  <w:footnote w:type="continuationSeparator" w:id="0">
    <w:p w14:paraId="428A1490" w14:textId="77777777" w:rsidR="00990EC9" w:rsidRDefault="00990EC9" w:rsidP="00E628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C2FD0" w14:textId="6E683D43" w:rsidR="00945B67" w:rsidRPr="00EB1008" w:rsidRDefault="00945B67" w:rsidP="004F4F71">
    <w:pPr>
      <w:pStyle w:val="Header"/>
      <w:tabs>
        <w:tab w:val="clear" w:pos="9360"/>
        <w:tab w:val="right" w:pos="9630"/>
      </w:tabs>
      <w:rPr>
        <w:color w:val="7F7F7F" w:themeColor="text1" w:themeTint="80"/>
      </w:rPr>
    </w:pPr>
    <w:r w:rsidRPr="00EB1008">
      <w:rPr>
        <w:color w:val="7F7F7F" w:themeColor="text1" w:themeTint="80"/>
      </w:rPr>
      <w:t xml:space="preserve">        Software</w:t>
    </w:r>
    <w:r w:rsidRPr="00EB1008">
      <w:rPr>
        <w:color w:val="7F7F7F" w:themeColor="text1" w:themeTint="80"/>
        <w:sz w:val="24"/>
      </w:rPr>
      <w:t xml:space="preserve"> </w:t>
    </w:r>
    <w:r w:rsidRPr="00EB1008">
      <w:rPr>
        <w:color w:val="7F7F7F" w:themeColor="text1" w:themeTint="80"/>
      </w:rPr>
      <w:t>Requirements Specification for  MAAS</w:t>
    </w:r>
    <w:r w:rsidRPr="00EB1008">
      <w:rPr>
        <w:color w:val="7F7F7F" w:themeColor="text1" w:themeTint="80"/>
      </w:rPr>
      <w:tab/>
    </w:r>
    <w:r w:rsidRPr="00EB1008">
      <w:rPr>
        <w:color w:val="7F7F7F" w:themeColor="text1" w:themeTint="80"/>
      </w:rPr>
      <w:tab/>
      <w:t xml:space="preserve">         Page  </w:t>
    </w:r>
    <w:r w:rsidRPr="00EB1008">
      <w:rPr>
        <w:color w:val="7F7F7F" w:themeColor="text1" w:themeTint="80"/>
      </w:rPr>
      <w:fldChar w:fldCharType="begin"/>
    </w:r>
    <w:r w:rsidRPr="00EB1008">
      <w:rPr>
        <w:color w:val="7F7F7F" w:themeColor="text1" w:themeTint="80"/>
      </w:rPr>
      <w:instrText xml:space="preserve"> PAGE  \* MERGEFORMAT </w:instrText>
    </w:r>
    <w:r w:rsidRPr="00EB1008">
      <w:rPr>
        <w:color w:val="7F7F7F" w:themeColor="text1" w:themeTint="80"/>
      </w:rPr>
      <w:fldChar w:fldCharType="separate"/>
    </w:r>
    <w:r w:rsidR="00DC5C48">
      <w:rPr>
        <w:noProof/>
        <w:color w:val="7F7F7F" w:themeColor="text1" w:themeTint="80"/>
      </w:rPr>
      <w:t>28</w:t>
    </w:r>
    <w:r w:rsidRPr="00EB1008">
      <w:rPr>
        <w:color w:val="7F7F7F" w:themeColor="text1" w:themeTint="80"/>
      </w:rPr>
      <w:fldChar w:fldCharType="end"/>
    </w:r>
  </w:p>
  <w:p w14:paraId="739AB60E" w14:textId="3148D33A" w:rsidR="00945B67" w:rsidRPr="004F4F71" w:rsidRDefault="00945B67" w:rsidP="004F4F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B0D2B"/>
    <w:multiLevelType w:val="hybridMultilevel"/>
    <w:tmpl w:val="B3FEA5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0E312535"/>
    <w:multiLevelType w:val="hybridMultilevel"/>
    <w:tmpl w:val="3E604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8714BD"/>
    <w:multiLevelType w:val="hybridMultilevel"/>
    <w:tmpl w:val="8534A0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AF85D37"/>
    <w:multiLevelType w:val="hybridMultilevel"/>
    <w:tmpl w:val="90848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3A7655"/>
    <w:multiLevelType w:val="hybridMultilevel"/>
    <w:tmpl w:val="F8D0E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C81081"/>
    <w:multiLevelType w:val="hybridMultilevel"/>
    <w:tmpl w:val="BCBC006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7" w15:restartNumberingAfterBreak="0">
    <w:nsid w:val="363F3D65"/>
    <w:multiLevelType w:val="hybridMultilevel"/>
    <w:tmpl w:val="0AAE3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0E282A"/>
    <w:multiLevelType w:val="hybridMultilevel"/>
    <w:tmpl w:val="DF789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7101F2"/>
    <w:multiLevelType w:val="hybridMultilevel"/>
    <w:tmpl w:val="912CC5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0" w15:restartNumberingAfterBreak="0">
    <w:nsid w:val="3CD91D4D"/>
    <w:multiLevelType w:val="hybridMultilevel"/>
    <w:tmpl w:val="A3FC7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B32ACB"/>
    <w:multiLevelType w:val="hybridMultilevel"/>
    <w:tmpl w:val="51FC9DC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1E140A"/>
    <w:multiLevelType w:val="hybridMultilevel"/>
    <w:tmpl w:val="ECF863D2"/>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13" w15:restartNumberingAfterBreak="0">
    <w:nsid w:val="500C122F"/>
    <w:multiLevelType w:val="hybridMultilevel"/>
    <w:tmpl w:val="8A3C9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975D90"/>
    <w:multiLevelType w:val="hybridMultilevel"/>
    <w:tmpl w:val="331AEBA2"/>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5" w15:restartNumberingAfterBreak="0">
    <w:nsid w:val="5E605E23"/>
    <w:multiLevelType w:val="hybridMultilevel"/>
    <w:tmpl w:val="6B8C6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8AA0883"/>
    <w:multiLevelType w:val="hybridMultilevel"/>
    <w:tmpl w:val="70922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DA2303"/>
    <w:multiLevelType w:val="hybridMultilevel"/>
    <w:tmpl w:val="AFD88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ED3104"/>
    <w:multiLevelType w:val="hybridMultilevel"/>
    <w:tmpl w:val="011A9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88162F"/>
    <w:multiLevelType w:val="hybridMultilevel"/>
    <w:tmpl w:val="5B7C183A"/>
    <w:lvl w:ilvl="0" w:tplc="0809001B">
      <w:start w:val="1"/>
      <w:numFmt w:val="lowerRoman"/>
      <w:lvlText w:val="%1."/>
      <w:lvlJc w:val="righ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0350109"/>
    <w:multiLevelType w:val="multilevel"/>
    <w:tmpl w:val="6AB06774"/>
    <w:lvl w:ilvl="0">
      <w:start w:val="1"/>
      <w:numFmt w:val="decimal"/>
      <w:lvlText w:val="%1."/>
      <w:lvlJc w:val="left"/>
      <w:pPr>
        <w:ind w:left="1300" w:hanging="361"/>
      </w:pPr>
      <w:rPr>
        <w:rFonts w:ascii="Times New Roman" w:eastAsia="Times New Roman" w:hAnsi="Times New Roman" w:cs="Times New Roman" w:hint="default"/>
        <w:b/>
        <w:bCs/>
        <w:spacing w:val="-6"/>
        <w:w w:val="100"/>
        <w:sz w:val="24"/>
        <w:szCs w:val="24"/>
        <w:lang w:val="en-US" w:eastAsia="en-US" w:bidi="en-US"/>
      </w:rPr>
    </w:lvl>
    <w:lvl w:ilvl="1">
      <w:start w:val="1"/>
      <w:numFmt w:val="decimal"/>
      <w:lvlText w:val="%1.%2"/>
      <w:lvlJc w:val="left"/>
      <w:pPr>
        <w:ind w:left="1665" w:hanging="365"/>
      </w:pPr>
      <w:rPr>
        <w:rFonts w:ascii="Times New Roman" w:eastAsia="Times New Roman" w:hAnsi="Times New Roman" w:cs="Times New Roman" w:hint="default"/>
        <w:w w:val="100"/>
        <w:sz w:val="24"/>
        <w:szCs w:val="24"/>
        <w:lang w:val="en-US" w:eastAsia="en-US" w:bidi="en-US"/>
      </w:rPr>
    </w:lvl>
    <w:lvl w:ilvl="2">
      <w:numFmt w:val="bullet"/>
      <w:lvlText w:val="•"/>
      <w:lvlJc w:val="left"/>
      <w:pPr>
        <w:ind w:left="2603" w:hanging="365"/>
      </w:pPr>
      <w:rPr>
        <w:rFonts w:hint="default"/>
        <w:lang w:val="en-US" w:eastAsia="en-US" w:bidi="en-US"/>
      </w:rPr>
    </w:lvl>
    <w:lvl w:ilvl="3">
      <w:numFmt w:val="bullet"/>
      <w:lvlText w:val="•"/>
      <w:lvlJc w:val="left"/>
      <w:pPr>
        <w:ind w:left="3546" w:hanging="365"/>
      </w:pPr>
      <w:rPr>
        <w:rFonts w:hint="default"/>
        <w:lang w:val="en-US" w:eastAsia="en-US" w:bidi="en-US"/>
      </w:rPr>
    </w:lvl>
    <w:lvl w:ilvl="4">
      <w:numFmt w:val="bullet"/>
      <w:lvlText w:val="•"/>
      <w:lvlJc w:val="left"/>
      <w:pPr>
        <w:ind w:left="4489" w:hanging="365"/>
      </w:pPr>
      <w:rPr>
        <w:rFonts w:hint="default"/>
        <w:lang w:val="en-US" w:eastAsia="en-US" w:bidi="en-US"/>
      </w:rPr>
    </w:lvl>
    <w:lvl w:ilvl="5">
      <w:numFmt w:val="bullet"/>
      <w:lvlText w:val="•"/>
      <w:lvlJc w:val="left"/>
      <w:pPr>
        <w:ind w:left="5432" w:hanging="365"/>
      </w:pPr>
      <w:rPr>
        <w:rFonts w:hint="default"/>
        <w:lang w:val="en-US" w:eastAsia="en-US" w:bidi="en-US"/>
      </w:rPr>
    </w:lvl>
    <w:lvl w:ilvl="6">
      <w:numFmt w:val="bullet"/>
      <w:lvlText w:val="•"/>
      <w:lvlJc w:val="left"/>
      <w:pPr>
        <w:ind w:left="6376" w:hanging="365"/>
      </w:pPr>
      <w:rPr>
        <w:rFonts w:hint="default"/>
        <w:lang w:val="en-US" w:eastAsia="en-US" w:bidi="en-US"/>
      </w:rPr>
    </w:lvl>
    <w:lvl w:ilvl="7">
      <w:numFmt w:val="bullet"/>
      <w:lvlText w:val="•"/>
      <w:lvlJc w:val="left"/>
      <w:pPr>
        <w:ind w:left="7319" w:hanging="365"/>
      </w:pPr>
      <w:rPr>
        <w:rFonts w:hint="default"/>
        <w:lang w:val="en-US" w:eastAsia="en-US" w:bidi="en-US"/>
      </w:rPr>
    </w:lvl>
    <w:lvl w:ilvl="8">
      <w:numFmt w:val="bullet"/>
      <w:lvlText w:val="•"/>
      <w:lvlJc w:val="left"/>
      <w:pPr>
        <w:ind w:left="8262" w:hanging="365"/>
      </w:pPr>
      <w:rPr>
        <w:rFonts w:hint="default"/>
        <w:lang w:val="en-US" w:eastAsia="en-US" w:bidi="en-US"/>
      </w:rPr>
    </w:lvl>
  </w:abstractNum>
  <w:num w:numId="1">
    <w:abstractNumId w:val="16"/>
  </w:num>
  <w:num w:numId="2">
    <w:abstractNumId w:val="15"/>
  </w:num>
  <w:num w:numId="3">
    <w:abstractNumId w:val="8"/>
  </w:num>
  <w:num w:numId="4">
    <w:abstractNumId w:val="13"/>
  </w:num>
  <w:num w:numId="5">
    <w:abstractNumId w:val="4"/>
  </w:num>
  <w:num w:numId="6">
    <w:abstractNumId w:val="10"/>
  </w:num>
  <w:num w:numId="7">
    <w:abstractNumId w:val="1"/>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7"/>
  </w:num>
  <w:num w:numId="11">
    <w:abstractNumId w:val="5"/>
  </w:num>
  <w:num w:numId="12">
    <w:abstractNumId w:val="11"/>
  </w:num>
  <w:num w:numId="13">
    <w:abstractNumId w:val="18"/>
  </w:num>
  <w:num w:numId="14">
    <w:abstractNumId w:val="12"/>
  </w:num>
  <w:num w:numId="15">
    <w:abstractNumId w:val="20"/>
  </w:num>
  <w:num w:numId="16">
    <w:abstractNumId w:val="6"/>
  </w:num>
  <w:num w:numId="17">
    <w:abstractNumId w:val="15"/>
  </w:num>
  <w:num w:numId="18">
    <w:abstractNumId w:val="0"/>
  </w:num>
  <w:num w:numId="19">
    <w:abstractNumId w:val="9"/>
  </w:num>
  <w:num w:numId="20">
    <w:abstractNumId w:val="14"/>
  </w:num>
  <w:num w:numId="21">
    <w:abstractNumId w:val="4"/>
  </w:num>
  <w:num w:numId="22">
    <w:abstractNumId w:val="3"/>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useFELayout/>
    <w:compatSetting w:name="compatibilityMode" w:uri="http://schemas.microsoft.com/office/word" w:val="12"/>
  </w:compat>
  <w:rsids>
    <w:rsidRoot w:val="00A629BC"/>
    <w:rsid w:val="00164E8F"/>
    <w:rsid w:val="002B7417"/>
    <w:rsid w:val="00342C01"/>
    <w:rsid w:val="003A0F6E"/>
    <w:rsid w:val="004A7BAA"/>
    <w:rsid w:val="004D09A9"/>
    <w:rsid w:val="004F4F71"/>
    <w:rsid w:val="0052662E"/>
    <w:rsid w:val="005333D7"/>
    <w:rsid w:val="00697EC4"/>
    <w:rsid w:val="006A2F6E"/>
    <w:rsid w:val="007575BD"/>
    <w:rsid w:val="007B528B"/>
    <w:rsid w:val="008270A3"/>
    <w:rsid w:val="00830271"/>
    <w:rsid w:val="009276B4"/>
    <w:rsid w:val="00945B67"/>
    <w:rsid w:val="00945E31"/>
    <w:rsid w:val="00952C62"/>
    <w:rsid w:val="00990EC9"/>
    <w:rsid w:val="009A5E90"/>
    <w:rsid w:val="00A27022"/>
    <w:rsid w:val="00A629BC"/>
    <w:rsid w:val="00B16BCB"/>
    <w:rsid w:val="00C12174"/>
    <w:rsid w:val="00D01A77"/>
    <w:rsid w:val="00D02F22"/>
    <w:rsid w:val="00D43834"/>
    <w:rsid w:val="00D7212A"/>
    <w:rsid w:val="00DC5C48"/>
    <w:rsid w:val="00E4649B"/>
    <w:rsid w:val="00E62880"/>
    <w:rsid w:val="00E81AFA"/>
    <w:rsid w:val="00EB1008"/>
    <w:rsid w:val="00ED2E8B"/>
    <w:rsid w:val="00EE7E0B"/>
    <w:rsid w:val="00F14A08"/>
    <w:rsid w:val="00F605B7"/>
    <w:rsid w:val="00FB2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61"/>
    <o:shapelayout v:ext="edit">
      <o:idmap v:ext="edit" data="1"/>
    </o:shapelayout>
  </w:shapeDefaults>
  <w:decimalSymbol w:val="."/>
  <w:listSeparator w:val=","/>
  <w14:docId w14:val="4FB8411F"/>
  <w15:docId w15:val="{BE5AEBB7-CF20-4A89-8098-DD67DFAC0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649B"/>
  </w:style>
  <w:style w:type="paragraph" w:styleId="Heading1">
    <w:name w:val="heading 1"/>
    <w:basedOn w:val="Normal"/>
    <w:next w:val="Normal"/>
    <w:link w:val="Heading1Char"/>
    <w:uiPriority w:val="9"/>
    <w:qFormat/>
    <w:rsid w:val="00E4649B"/>
    <w:pPr>
      <w:keepNext/>
      <w:keepLines/>
      <w:numPr>
        <w:numId w:val="3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E4649B"/>
    <w:pPr>
      <w:keepNext/>
      <w:keepLines/>
      <w:numPr>
        <w:ilvl w:val="1"/>
        <w:numId w:val="3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E4649B"/>
    <w:pPr>
      <w:keepNext/>
      <w:keepLines/>
      <w:numPr>
        <w:ilvl w:val="2"/>
        <w:numId w:val="3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E4649B"/>
    <w:pPr>
      <w:keepNext/>
      <w:keepLines/>
      <w:numPr>
        <w:ilvl w:val="3"/>
        <w:numId w:val="3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E4649B"/>
    <w:pPr>
      <w:keepNext/>
      <w:keepLines/>
      <w:numPr>
        <w:ilvl w:val="4"/>
        <w:numId w:val="32"/>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E4649B"/>
    <w:pPr>
      <w:keepNext/>
      <w:keepLines/>
      <w:numPr>
        <w:ilvl w:val="5"/>
        <w:numId w:val="32"/>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E4649B"/>
    <w:pPr>
      <w:keepNext/>
      <w:keepLines/>
      <w:numPr>
        <w:ilvl w:val="6"/>
        <w:numId w:val="3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4649B"/>
    <w:pPr>
      <w:keepNext/>
      <w:keepLines/>
      <w:numPr>
        <w:ilvl w:val="7"/>
        <w:numId w:val="3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4649B"/>
    <w:pPr>
      <w:keepNext/>
      <w:keepLines/>
      <w:numPr>
        <w:ilvl w:val="8"/>
        <w:numId w:val="3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paragraph" w:customStyle="1" w:styleId="TableParagraph">
    <w:name w:val="Table Paragraph"/>
    <w:basedOn w:val="Normal"/>
    <w:uiPriority w:val="1"/>
  </w:style>
  <w:style w:type="paragraph" w:styleId="BodyText">
    <w:name w:val="Body Text"/>
    <w:basedOn w:val="Normal"/>
    <w:link w:val="BodyTextChar"/>
    <w:uiPriority w:val="1"/>
    <w:rsid w:val="006A2F6E"/>
    <w:rPr>
      <w:rFonts w:ascii="Liberation Sans" w:eastAsia="Liberation Sans" w:hAnsi="Liberation Sans" w:cs="Liberation Sans"/>
      <w:sz w:val="17"/>
      <w:szCs w:val="17"/>
    </w:rPr>
  </w:style>
  <w:style w:type="character" w:customStyle="1" w:styleId="BodyTextChar">
    <w:name w:val="Body Text Char"/>
    <w:basedOn w:val="DefaultParagraphFont"/>
    <w:link w:val="BodyText"/>
    <w:uiPriority w:val="1"/>
    <w:rsid w:val="006A2F6E"/>
    <w:rPr>
      <w:rFonts w:ascii="Liberation Sans" w:eastAsia="Liberation Sans" w:hAnsi="Liberation Sans" w:cs="Liberation Sans"/>
      <w:sz w:val="17"/>
      <w:szCs w:val="17"/>
    </w:rPr>
  </w:style>
  <w:style w:type="paragraph" w:styleId="Title">
    <w:name w:val="Title"/>
    <w:basedOn w:val="Normal"/>
    <w:next w:val="Normal"/>
    <w:link w:val="TitleChar"/>
    <w:uiPriority w:val="10"/>
    <w:qFormat/>
    <w:rsid w:val="00E4649B"/>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E4649B"/>
    <w:rPr>
      <w:rFonts w:asciiTheme="majorHAnsi" w:eastAsiaTheme="majorEastAsia" w:hAnsiTheme="majorHAnsi" w:cstheme="majorBidi"/>
      <w:color w:val="000000" w:themeColor="text1"/>
      <w:sz w:val="56"/>
      <w:szCs w:val="56"/>
    </w:rPr>
  </w:style>
  <w:style w:type="paragraph" w:customStyle="1" w:styleId="ByLine">
    <w:name w:val="ByLine"/>
    <w:basedOn w:val="Title"/>
    <w:rsid w:val="007575BD"/>
    <w:rPr>
      <w:sz w:val="28"/>
    </w:rPr>
  </w:style>
  <w:style w:type="paragraph" w:customStyle="1" w:styleId="line">
    <w:name w:val="line"/>
    <w:basedOn w:val="Title"/>
    <w:rsid w:val="007575BD"/>
    <w:pPr>
      <w:pBdr>
        <w:top w:val="single" w:sz="36" w:space="1" w:color="auto"/>
      </w:pBdr>
    </w:pPr>
    <w:rPr>
      <w:sz w:val="40"/>
    </w:rPr>
  </w:style>
  <w:style w:type="character" w:customStyle="1" w:styleId="Heading1Char">
    <w:name w:val="Heading 1 Char"/>
    <w:basedOn w:val="DefaultParagraphFont"/>
    <w:link w:val="Heading1"/>
    <w:uiPriority w:val="9"/>
    <w:rsid w:val="00E4649B"/>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E4649B"/>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E4649B"/>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E4649B"/>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E4649B"/>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E4649B"/>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E4649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4649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4649B"/>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7575BD"/>
    <w:pPr>
      <w:spacing w:before="100" w:beforeAutospacing="1" w:after="100" w:afterAutospacing="1"/>
    </w:pPr>
    <w:rPr>
      <w:sz w:val="24"/>
      <w:szCs w:val="24"/>
    </w:rPr>
  </w:style>
  <w:style w:type="character" w:styleId="Strong">
    <w:name w:val="Strong"/>
    <w:basedOn w:val="DefaultParagraphFont"/>
    <w:uiPriority w:val="22"/>
    <w:qFormat/>
    <w:rsid w:val="00E4649B"/>
    <w:rPr>
      <w:b/>
      <w:bCs/>
      <w:color w:val="000000" w:themeColor="text1"/>
    </w:rPr>
  </w:style>
  <w:style w:type="paragraph" w:styleId="Caption">
    <w:name w:val="caption"/>
    <w:basedOn w:val="Normal"/>
    <w:next w:val="Normal"/>
    <w:uiPriority w:val="35"/>
    <w:semiHidden/>
    <w:unhideWhenUsed/>
    <w:qFormat/>
    <w:rsid w:val="00E4649B"/>
    <w:pPr>
      <w:spacing w:after="200" w:line="240" w:lineRule="auto"/>
    </w:pPr>
    <w:rPr>
      <w:i/>
      <w:iCs/>
      <w:color w:val="1F497D" w:themeColor="text2"/>
      <w:sz w:val="18"/>
      <w:szCs w:val="18"/>
    </w:rPr>
  </w:style>
  <w:style w:type="paragraph" w:styleId="Subtitle">
    <w:name w:val="Subtitle"/>
    <w:basedOn w:val="Normal"/>
    <w:next w:val="Normal"/>
    <w:link w:val="SubtitleChar"/>
    <w:uiPriority w:val="11"/>
    <w:qFormat/>
    <w:rsid w:val="00E4649B"/>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E4649B"/>
    <w:rPr>
      <w:color w:val="5A5A5A" w:themeColor="text1" w:themeTint="A5"/>
      <w:spacing w:val="10"/>
    </w:rPr>
  </w:style>
  <w:style w:type="character" w:styleId="Emphasis">
    <w:name w:val="Emphasis"/>
    <w:basedOn w:val="DefaultParagraphFont"/>
    <w:uiPriority w:val="20"/>
    <w:qFormat/>
    <w:rsid w:val="00E4649B"/>
    <w:rPr>
      <w:i/>
      <w:iCs/>
      <w:color w:val="auto"/>
    </w:rPr>
  </w:style>
  <w:style w:type="paragraph" w:styleId="NoSpacing">
    <w:name w:val="No Spacing"/>
    <w:uiPriority w:val="1"/>
    <w:qFormat/>
    <w:rsid w:val="00E4649B"/>
    <w:pPr>
      <w:spacing w:after="0" w:line="240" w:lineRule="auto"/>
    </w:pPr>
  </w:style>
  <w:style w:type="paragraph" w:styleId="Quote">
    <w:name w:val="Quote"/>
    <w:basedOn w:val="Normal"/>
    <w:next w:val="Normal"/>
    <w:link w:val="QuoteChar"/>
    <w:uiPriority w:val="29"/>
    <w:qFormat/>
    <w:rsid w:val="00E4649B"/>
    <w:pPr>
      <w:spacing w:before="160"/>
      <w:ind w:left="720" w:right="720"/>
    </w:pPr>
    <w:rPr>
      <w:i/>
      <w:iCs/>
      <w:color w:val="000000" w:themeColor="text1"/>
    </w:rPr>
  </w:style>
  <w:style w:type="character" w:customStyle="1" w:styleId="QuoteChar">
    <w:name w:val="Quote Char"/>
    <w:basedOn w:val="DefaultParagraphFont"/>
    <w:link w:val="Quote"/>
    <w:uiPriority w:val="29"/>
    <w:rsid w:val="00E4649B"/>
    <w:rPr>
      <w:i/>
      <w:iCs/>
      <w:color w:val="000000" w:themeColor="text1"/>
    </w:rPr>
  </w:style>
  <w:style w:type="paragraph" w:styleId="IntenseQuote">
    <w:name w:val="Intense Quote"/>
    <w:basedOn w:val="Normal"/>
    <w:next w:val="Normal"/>
    <w:link w:val="IntenseQuoteChar"/>
    <w:uiPriority w:val="30"/>
    <w:qFormat/>
    <w:rsid w:val="00E4649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E4649B"/>
    <w:rPr>
      <w:color w:val="000000" w:themeColor="text1"/>
      <w:shd w:val="clear" w:color="auto" w:fill="F2F2F2" w:themeFill="background1" w:themeFillShade="F2"/>
    </w:rPr>
  </w:style>
  <w:style w:type="character" w:styleId="SubtleEmphasis">
    <w:name w:val="Subtle Emphasis"/>
    <w:basedOn w:val="DefaultParagraphFont"/>
    <w:uiPriority w:val="19"/>
    <w:qFormat/>
    <w:rsid w:val="00E4649B"/>
    <w:rPr>
      <w:i/>
      <w:iCs/>
      <w:color w:val="404040" w:themeColor="text1" w:themeTint="BF"/>
    </w:rPr>
  </w:style>
  <w:style w:type="character" w:styleId="IntenseEmphasis">
    <w:name w:val="Intense Emphasis"/>
    <w:basedOn w:val="DefaultParagraphFont"/>
    <w:uiPriority w:val="21"/>
    <w:qFormat/>
    <w:rsid w:val="00E4649B"/>
    <w:rPr>
      <w:b/>
      <w:bCs/>
      <w:i/>
      <w:iCs/>
      <w:caps/>
    </w:rPr>
  </w:style>
  <w:style w:type="character" w:styleId="SubtleReference">
    <w:name w:val="Subtle Reference"/>
    <w:basedOn w:val="DefaultParagraphFont"/>
    <w:uiPriority w:val="31"/>
    <w:qFormat/>
    <w:rsid w:val="00E4649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E4649B"/>
    <w:rPr>
      <w:b/>
      <w:bCs/>
      <w:smallCaps/>
      <w:u w:val="single"/>
    </w:rPr>
  </w:style>
  <w:style w:type="character" w:styleId="BookTitle">
    <w:name w:val="Book Title"/>
    <w:basedOn w:val="DefaultParagraphFont"/>
    <w:uiPriority w:val="33"/>
    <w:qFormat/>
    <w:rsid w:val="00E4649B"/>
    <w:rPr>
      <w:b w:val="0"/>
      <w:bCs w:val="0"/>
      <w:smallCaps/>
      <w:spacing w:val="5"/>
    </w:rPr>
  </w:style>
  <w:style w:type="paragraph" w:styleId="TOCHeading">
    <w:name w:val="TOC Heading"/>
    <w:basedOn w:val="Heading1"/>
    <w:next w:val="Normal"/>
    <w:uiPriority w:val="39"/>
    <w:semiHidden/>
    <w:unhideWhenUsed/>
    <w:qFormat/>
    <w:rsid w:val="00E4649B"/>
    <w:pPr>
      <w:outlineLvl w:val="9"/>
    </w:pPr>
  </w:style>
  <w:style w:type="paragraph" w:customStyle="1" w:styleId="selectionshareable">
    <w:name w:val="selectionshareable"/>
    <w:basedOn w:val="Normal"/>
    <w:rsid w:val="007575BD"/>
    <w:pPr>
      <w:spacing w:before="100" w:beforeAutospacing="1" w:after="100" w:afterAutospacing="1" w:line="240" w:lineRule="auto"/>
    </w:pPr>
    <w:rPr>
      <w:rFonts w:ascii="Times New Roman" w:eastAsia="Times New Roman" w:hAnsi="Times New Roman" w:cs="Times New Roman"/>
      <w:sz w:val="24"/>
      <w:szCs w:val="24"/>
    </w:rPr>
  </w:style>
  <w:style w:type="table" w:styleId="LightShading-Accent5">
    <w:name w:val="Light Shading Accent 5"/>
    <w:basedOn w:val="TableNormal"/>
    <w:uiPriority w:val="60"/>
    <w:rsid w:val="005333D7"/>
    <w:pPr>
      <w:spacing w:after="0" w:line="240" w:lineRule="auto"/>
    </w:pPr>
    <w:rPr>
      <w:rFonts w:ascii="Calibri" w:eastAsia="Calibri" w:hAnsi="Calibri" w:cs="Times New Roman"/>
      <w:color w:val="31849B"/>
    </w:rPr>
    <w:tblPr>
      <w:tblStyleRowBandSize w:val="1"/>
      <w:tblStyleColBandSize w:val="1"/>
      <w:tblInd w:w="0" w:type="nil"/>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TableContents">
    <w:name w:val="Table Contents"/>
    <w:basedOn w:val="Normal"/>
    <w:rsid w:val="005333D7"/>
    <w:pPr>
      <w:suppressLineNumbers/>
      <w:spacing w:after="0" w:line="240" w:lineRule="auto"/>
    </w:pPr>
    <w:rPr>
      <w:rFonts w:ascii="Liberation Serif" w:eastAsia="Noto Sans CJK SC" w:hAnsi="Liberation Serif" w:cs="Lohit Devanagari"/>
      <w:kern w:val="2"/>
      <w:sz w:val="24"/>
      <w:szCs w:val="24"/>
      <w:lang w:eastAsia="zh-CN" w:bidi="hi-IN"/>
    </w:rPr>
  </w:style>
  <w:style w:type="character" w:customStyle="1" w:styleId="5yl5">
    <w:name w:val="_5yl5"/>
    <w:rsid w:val="005333D7"/>
  </w:style>
  <w:style w:type="paragraph" w:styleId="Header">
    <w:name w:val="header"/>
    <w:basedOn w:val="Normal"/>
    <w:link w:val="HeaderChar"/>
    <w:rsid w:val="00830271"/>
    <w:pPr>
      <w:tabs>
        <w:tab w:val="center" w:pos="4680"/>
        <w:tab w:val="right" w:pos="9360"/>
      </w:tabs>
      <w:spacing w:after="0" w:line="240" w:lineRule="exact"/>
    </w:pPr>
    <w:rPr>
      <w:rFonts w:ascii="Times" w:eastAsia="Times New Roman" w:hAnsi="Times" w:cs="Times New Roman"/>
      <w:b/>
      <w:i/>
      <w:sz w:val="20"/>
      <w:szCs w:val="20"/>
    </w:rPr>
  </w:style>
  <w:style w:type="character" w:customStyle="1" w:styleId="HeaderChar">
    <w:name w:val="Header Char"/>
    <w:basedOn w:val="DefaultParagraphFont"/>
    <w:link w:val="Header"/>
    <w:rsid w:val="00830271"/>
    <w:rPr>
      <w:rFonts w:ascii="Times" w:eastAsia="Times New Roman" w:hAnsi="Times" w:cs="Times New Roman"/>
      <w:b/>
      <w:i/>
      <w:sz w:val="20"/>
      <w:szCs w:val="20"/>
    </w:rPr>
  </w:style>
  <w:style w:type="character" w:customStyle="1" w:styleId="hi">
    <w:name w:val="hi"/>
    <w:rsid w:val="00E81AFA"/>
  </w:style>
  <w:style w:type="character" w:styleId="Hyperlink">
    <w:name w:val="Hyperlink"/>
    <w:basedOn w:val="DefaultParagraphFont"/>
    <w:uiPriority w:val="99"/>
    <w:unhideWhenUsed/>
    <w:rsid w:val="00E81AFA"/>
    <w:rPr>
      <w:color w:val="0000FF" w:themeColor="hyperlink"/>
      <w:u w:val="single"/>
    </w:rPr>
  </w:style>
  <w:style w:type="paragraph" w:styleId="TOC1">
    <w:name w:val="toc 1"/>
    <w:basedOn w:val="Normal"/>
    <w:next w:val="Normal"/>
    <w:autoRedefine/>
    <w:uiPriority w:val="39"/>
    <w:unhideWhenUsed/>
    <w:rsid w:val="00D02F22"/>
    <w:pPr>
      <w:spacing w:after="100"/>
    </w:pPr>
  </w:style>
  <w:style w:type="paragraph" w:styleId="TOC2">
    <w:name w:val="toc 2"/>
    <w:basedOn w:val="Normal"/>
    <w:next w:val="Normal"/>
    <w:autoRedefine/>
    <w:uiPriority w:val="39"/>
    <w:unhideWhenUsed/>
    <w:rsid w:val="00D02F22"/>
    <w:pPr>
      <w:spacing w:after="100"/>
      <w:ind w:left="220"/>
    </w:pPr>
  </w:style>
  <w:style w:type="paragraph" w:styleId="TOC3">
    <w:name w:val="toc 3"/>
    <w:basedOn w:val="Normal"/>
    <w:next w:val="Normal"/>
    <w:autoRedefine/>
    <w:uiPriority w:val="39"/>
    <w:semiHidden/>
    <w:unhideWhenUsed/>
    <w:rsid w:val="00D02F22"/>
    <w:pPr>
      <w:spacing w:after="100"/>
      <w:ind w:left="440"/>
    </w:pPr>
  </w:style>
  <w:style w:type="paragraph" w:styleId="Footer">
    <w:name w:val="footer"/>
    <w:basedOn w:val="Normal"/>
    <w:link w:val="FooterChar"/>
    <w:uiPriority w:val="99"/>
    <w:unhideWhenUsed/>
    <w:rsid w:val="00E628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8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495065">
      <w:bodyDiv w:val="1"/>
      <w:marLeft w:val="0"/>
      <w:marRight w:val="0"/>
      <w:marTop w:val="0"/>
      <w:marBottom w:val="0"/>
      <w:divBdr>
        <w:top w:val="none" w:sz="0" w:space="0" w:color="auto"/>
        <w:left w:val="none" w:sz="0" w:space="0" w:color="auto"/>
        <w:bottom w:val="none" w:sz="0" w:space="0" w:color="auto"/>
        <w:right w:val="none" w:sz="0" w:space="0" w:color="auto"/>
      </w:divBdr>
    </w:div>
    <w:div w:id="13392380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hyperlink" Target="http://shop.oreilly.com/product/0636920022244.do"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Drawing11.vsdx"/><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theme" Target="theme/theme1.xml"/><Relationship Id="rId8" Type="http://schemas.openxmlformats.org/officeDocument/2006/relationships/hyperlink" Target="http://www.m2sys.com/bioplugin/?utm_source=blog&amp;utm_medium=blog%20post&amp;utm_campaign=student%20attendance%20management" TargetMode="Externa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1.vsdx"/><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androidauthority.com/how-fingerprint-scanners-work-670934/" TargetMode="External"/><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14654A-9A7F-4998-BF50-82A849AD5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33</Pages>
  <Words>4981</Words>
  <Characters>2839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tate Diagram</vt:lpstr>
    </vt:vector>
  </TitlesOfParts>
  <Company/>
  <LinksUpToDate>false</LinksUpToDate>
  <CharactersWithSpaces>3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Diagram</dc:title>
  <dc:subject>Lucidchart</dc:subject>
  <dc:creator>mist.cse17</dc:creator>
  <cp:lastModifiedBy>Nafiz Imtiaz Khan</cp:lastModifiedBy>
  <cp:revision>25</cp:revision>
  <dcterms:created xsi:type="dcterms:W3CDTF">2019-10-09T13:51:00Z</dcterms:created>
  <dcterms:modified xsi:type="dcterms:W3CDTF">2019-10-10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9-26T00:00:00Z</vt:filetime>
  </property>
  <property fmtid="{D5CDD505-2E9C-101B-9397-08002B2CF9AE}" pid="3" name="LastSaved">
    <vt:filetime>2019-10-09T00:00:00Z</vt:filetime>
  </property>
</Properties>
</file>